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E17FE3">
      <w:pPr>
        <w:tabs>
          <w:tab w:val="left" w:pos="910"/>
        </w:tabs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7B849AF5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>Исследование алгоритма вычисления ионосферной поправки для системы Galileo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73DE68E2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4977F99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0AA5EE4F" w14:textId="77777777" w:rsidR="009723ED" w:rsidRDefault="009723ED" w:rsidP="009723ED">
      <w:pPr>
        <w:tabs>
          <w:tab w:val="left" w:pos="910"/>
        </w:tabs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Министерство науки и высшего образования РФ</w:t>
      </w:r>
    </w:p>
    <w:p w14:paraId="1AB40D37" w14:textId="77777777" w:rsidR="009723ED" w:rsidRPr="009723ED" w:rsidRDefault="009723ED" w:rsidP="009723ED">
      <w:pPr>
        <w:spacing w:after="0"/>
        <w:jc w:val="center"/>
        <w:rPr>
          <w:sz w:val="28"/>
          <w:szCs w:val="28"/>
        </w:rPr>
      </w:pPr>
      <w:r w:rsidRPr="009723ED">
        <w:rPr>
          <w:sz w:val="28"/>
          <w:szCs w:val="28"/>
        </w:rPr>
        <w:t xml:space="preserve">Федеральное государственное автономное </w:t>
      </w:r>
    </w:p>
    <w:p w14:paraId="086BB985" w14:textId="77777777" w:rsidR="009723ED" w:rsidRPr="009723ED" w:rsidRDefault="009723ED" w:rsidP="009723ED">
      <w:pPr>
        <w:spacing w:after="0"/>
        <w:jc w:val="center"/>
        <w:rPr>
          <w:sz w:val="28"/>
          <w:szCs w:val="28"/>
        </w:rPr>
      </w:pPr>
      <w:r w:rsidRPr="009723ED">
        <w:rPr>
          <w:sz w:val="28"/>
          <w:szCs w:val="28"/>
        </w:rPr>
        <w:t xml:space="preserve">образовательное учреждение высшего образования </w:t>
      </w:r>
    </w:p>
    <w:p w14:paraId="27B8E22F" w14:textId="77777777" w:rsidR="009723ED" w:rsidRPr="009723ED" w:rsidRDefault="009723ED" w:rsidP="009723ED">
      <w:pPr>
        <w:spacing w:after="0"/>
        <w:jc w:val="center"/>
      </w:pPr>
      <w:r w:rsidRPr="009723ED">
        <w:rPr>
          <w:sz w:val="28"/>
          <w:szCs w:val="28"/>
        </w:rPr>
        <w:t>«СИБИРСКИЙ ФЕДЕРАЛЬНЫЙ УНИВЕРСИТЕТ»</w:t>
      </w:r>
      <w:r w:rsidRPr="009723ED">
        <w:t xml:space="preserve"> </w:t>
      </w:r>
    </w:p>
    <w:p w14:paraId="7AC9E7C2" w14:textId="77777777" w:rsidR="009723ED" w:rsidRPr="00A93117" w:rsidRDefault="009723ED" w:rsidP="009723ED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ECCF0A5" w14:textId="77777777" w:rsidR="009723ED" w:rsidRDefault="009723ED" w:rsidP="009723ED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0738A477" w14:textId="77777777" w:rsidR="009723ED" w:rsidRPr="00A93117" w:rsidRDefault="009723ED" w:rsidP="009723ED">
      <w:pPr>
        <w:jc w:val="center"/>
        <w:rPr>
          <w:sz w:val="22"/>
        </w:rPr>
      </w:pPr>
    </w:p>
    <w:p w14:paraId="230A1763" w14:textId="77777777" w:rsidR="009723ED" w:rsidRPr="00247670" w:rsidRDefault="009723ED" w:rsidP="009723ED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5530069B" w14:textId="77777777" w:rsidR="009723ED" w:rsidRPr="00247670" w:rsidRDefault="009723ED" w:rsidP="009723ED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2E7A59C0" w14:textId="77777777" w:rsidR="009723ED" w:rsidRDefault="009723ED" w:rsidP="009723ED">
      <w:pPr>
        <w:jc w:val="right"/>
      </w:pPr>
      <w:r>
        <w:t>______        _____________</w:t>
      </w:r>
      <w:r>
        <w:tab/>
      </w:r>
      <w:r>
        <w:tab/>
      </w:r>
    </w:p>
    <w:p w14:paraId="26D1F4BE" w14:textId="77777777" w:rsidR="009723ED" w:rsidRPr="00247670" w:rsidRDefault="009723ED" w:rsidP="009723ED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5FA6D644" w14:textId="77777777" w:rsidR="009723ED" w:rsidRDefault="009723ED" w:rsidP="009723ED">
      <w:pPr>
        <w:jc w:val="right"/>
      </w:pPr>
      <w:r>
        <w:t xml:space="preserve">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«_____» ________ 20 ___</w:t>
      </w:r>
      <w:r>
        <w:tab/>
        <w:t xml:space="preserve"> г.</w:t>
      </w:r>
      <w:r>
        <w:tab/>
      </w:r>
    </w:p>
    <w:p w14:paraId="401986B3" w14:textId="77777777" w:rsidR="009723ED" w:rsidRDefault="009723ED" w:rsidP="009723ED">
      <w:pPr>
        <w:jc w:val="center"/>
        <w:rPr>
          <w:b/>
          <w:sz w:val="28"/>
          <w:szCs w:val="28"/>
        </w:rPr>
      </w:pPr>
      <w:r>
        <w:t xml:space="preserve"> </w:t>
      </w:r>
      <w:r>
        <w:rPr>
          <w:b/>
          <w:sz w:val="28"/>
          <w:szCs w:val="28"/>
        </w:rPr>
        <w:t xml:space="preserve">ЗАДАНИЕ </w:t>
      </w:r>
    </w:p>
    <w:p w14:paraId="1E76E637" w14:textId="261649CA" w:rsidR="009723ED" w:rsidRDefault="009723ED" w:rsidP="009723ED">
      <w:pPr>
        <w:jc w:val="center"/>
      </w:pPr>
      <w:r>
        <w:rPr>
          <w:b/>
          <w:sz w:val="28"/>
          <w:szCs w:val="28"/>
        </w:rPr>
        <w:t>НА ВЫПУСКНУЮ КВАЛИФИКАЦИОННУЮ РАБОТУ</w:t>
      </w:r>
    </w:p>
    <w:p w14:paraId="5EC76DB6" w14:textId="5831A693" w:rsidR="009723ED" w:rsidRPr="009723ED" w:rsidRDefault="009723ED" w:rsidP="009723ED">
      <w:pPr>
        <w:jc w:val="center"/>
        <w:rPr>
          <w:b/>
          <w:bCs/>
          <w:sz w:val="20"/>
          <w:szCs w:val="20"/>
        </w:rPr>
      </w:pPr>
      <w:r w:rsidRPr="009723ED">
        <w:rPr>
          <w:b/>
          <w:bCs/>
          <w:sz w:val="28"/>
          <w:szCs w:val="24"/>
        </w:rPr>
        <w:t>В форме бакалаврской работы</w:t>
      </w:r>
    </w:p>
    <w:p w14:paraId="23C8CE9D" w14:textId="77777777" w:rsidR="009723ED" w:rsidRDefault="009723ED" w:rsidP="009723ED">
      <w:pPr>
        <w:jc w:val="center"/>
        <w:rPr>
          <w:sz w:val="20"/>
          <w:szCs w:val="20"/>
        </w:rPr>
      </w:pPr>
    </w:p>
    <w:p w14:paraId="69AB1B4C" w14:textId="77777777" w:rsidR="009723ED" w:rsidRDefault="009723ED" w:rsidP="009723ED">
      <w:pPr>
        <w:jc w:val="center"/>
        <w:rPr>
          <w:sz w:val="20"/>
          <w:szCs w:val="20"/>
        </w:rPr>
      </w:pPr>
    </w:p>
    <w:p w14:paraId="644330A3" w14:textId="77777777" w:rsidR="009723ED" w:rsidRDefault="009723ED" w:rsidP="009723ED">
      <w:pPr>
        <w:jc w:val="center"/>
        <w:rPr>
          <w:sz w:val="20"/>
          <w:szCs w:val="20"/>
        </w:rPr>
      </w:pPr>
    </w:p>
    <w:p w14:paraId="00ADCAFD" w14:textId="77777777" w:rsidR="009723ED" w:rsidRDefault="009723ED" w:rsidP="009723ED">
      <w:pPr>
        <w:jc w:val="center"/>
        <w:rPr>
          <w:sz w:val="20"/>
          <w:szCs w:val="20"/>
        </w:rPr>
      </w:pPr>
    </w:p>
    <w:p w14:paraId="2651035C" w14:textId="77777777" w:rsidR="009723ED" w:rsidRDefault="009723ED" w:rsidP="009723ED">
      <w:pPr>
        <w:jc w:val="center"/>
        <w:rPr>
          <w:sz w:val="20"/>
          <w:szCs w:val="20"/>
        </w:rPr>
      </w:pPr>
    </w:p>
    <w:p w14:paraId="0CFAA3C9" w14:textId="223F4E4B" w:rsidR="009723ED" w:rsidRDefault="009723ED">
      <w:pPr>
        <w:spacing w:after="160" w:line="259" w:lineRule="auto"/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6BE1B5AA" w14:textId="12EF04EE" w:rsidR="00AE08E9" w:rsidRPr="00AE08E9" w:rsidRDefault="00AE08E9" w:rsidP="00AE08E9">
      <w:pPr>
        <w:pStyle w:val="a3"/>
      </w:pPr>
      <w:r w:rsidRPr="00AE08E9">
        <w:lastRenderedPageBreak/>
        <w:t xml:space="preserve">Студенту </w:t>
      </w:r>
      <w:r>
        <w:t>Сюлину Никите Геннадьевичу</w:t>
      </w:r>
    </w:p>
    <w:p w14:paraId="2C55302A" w14:textId="77777777" w:rsidR="00AE08E9" w:rsidRDefault="00AE08E9" w:rsidP="00AE08E9">
      <w:pPr>
        <w:pStyle w:val="a3"/>
      </w:pPr>
    </w:p>
    <w:p w14:paraId="0F1F4AF2" w14:textId="67F4906A" w:rsidR="00AE08E9" w:rsidRPr="00AE08E9" w:rsidRDefault="00AE08E9" w:rsidP="00AE08E9">
      <w:pPr>
        <w:pStyle w:val="a3"/>
      </w:pPr>
      <w:r w:rsidRPr="00AE08E9">
        <w:t>Группа РФ1</w:t>
      </w:r>
      <w:r>
        <w:t>8</w:t>
      </w:r>
      <w:r w:rsidRPr="00AE08E9">
        <w:t>-3</w:t>
      </w:r>
      <w:r>
        <w:t>2</w:t>
      </w:r>
      <w:r w:rsidRPr="00AE08E9">
        <w:t xml:space="preserve">Б </w:t>
      </w:r>
      <w:r>
        <w:t xml:space="preserve">      </w:t>
      </w:r>
      <w:r w:rsidRPr="00AE08E9">
        <w:t xml:space="preserve">Направление (специальность) </w:t>
      </w:r>
      <w:r>
        <w:t xml:space="preserve">        </w:t>
      </w:r>
      <w:r w:rsidRPr="00AE08E9">
        <w:t>11.03.01 Радиотехника</w:t>
      </w:r>
    </w:p>
    <w:p w14:paraId="63BD15A7" w14:textId="77777777" w:rsidR="00AE08E9" w:rsidRDefault="00AE08E9" w:rsidP="00AE08E9">
      <w:pPr>
        <w:pStyle w:val="a3"/>
      </w:pPr>
    </w:p>
    <w:p w14:paraId="322D2AB0" w14:textId="77777777" w:rsidR="00AE08E9" w:rsidRDefault="00AE08E9" w:rsidP="00AE08E9">
      <w:pPr>
        <w:pStyle w:val="a3"/>
      </w:pPr>
      <w:r w:rsidRPr="00AE08E9">
        <w:t xml:space="preserve">Тема выпускной квалификационной работы </w:t>
      </w:r>
      <w:r w:rsidRPr="00FB312B">
        <w:rPr>
          <w:szCs w:val="24"/>
        </w:rPr>
        <w:t>Исследование алгоритма вычисления ионосферной поправки для системы Galileo</w:t>
      </w:r>
      <w:r w:rsidRPr="00AE08E9">
        <w:t xml:space="preserve"> </w:t>
      </w:r>
    </w:p>
    <w:p w14:paraId="5CAEE61B" w14:textId="77777777" w:rsidR="00AE08E9" w:rsidRDefault="00AE08E9" w:rsidP="00AE08E9">
      <w:pPr>
        <w:pStyle w:val="a3"/>
      </w:pPr>
    </w:p>
    <w:p w14:paraId="3916E170" w14:textId="032F3051" w:rsidR="00AE08E9" w:rsidRPr="00AE08E9" w:rsidRDefault="00AE08E9" w:rsidP="00AE08E9">
      <w:pPr>
        <w:pStyle w:val="a3"/>
      </w:pPr>
      <w:r w:rsidRPr="00AE08E9">
        <w:t xml:space="preserve">Утверждена приказом по университету </w:t>
      </w:r>
      <w:r>
        <w:t>№</w:t>
      </w:r>
      <w:r w:rsidRPr="00AE08E9">
        <w:t>___________ от ___________________</w:t>
      </w:r>
    </w:p>
    <w:p w14:paraId="70C0C07A" w14:textId="77777777" w:rsidR="00AE08E9" w:rsidRDefault="00AE08E9" w:rsidP="00AE08E9">
      <w:pPr>
        <w:pStyle w:val="a3"/>
      </w:pPr>
    </w:p>
    <w:p w14:paraId="6FD3DD6C" w14:textId="358374ED" w:rsidR="00AE08E9" w:rsidRPr="00AE08E9" w:rsidRDefault="00AE08E9" w:rsidP="00AE08E9">
      <w:pPr>
        <w:pStyle w:val="a3"/>
      </w:pPr>
      <w:r w:rsidRPr="00AE08E9">
        <w:t xml:space="preserve">Руководитель ВКР </w:t>
      </w:r>
      <w:r>
        <w:tab/>
        <w:t xml:space="preserve">  </w:t>
      </w:r>
      <w:r w:rsidRPr="00AE08E9">
        <w:t>М. М. Валиханов, доцент, канд.тех.наук, кафедра</w:t>
      </w:r>
      <w:r>
        <w:t xml:space="preserve"> </w:t>
      </w:r>
      <w:r w:rsidRPr="00AE08E9">
        <w:t>«Радиотехника» СФУ</w:t>
      </w:r>
    </w:p>
    <w:p w14:paraId="2AC70229" w14:textId="77777777" w:rsidR="00AE08E9" w:rsidRDefault="00AE08E9" w:rsidP="00AE08E9">
      <w:pPr>
        <w:pStyle w:val="a3"/>
      </w:pPr>
    </w:p>
    <w:p w14:paraId="609B5BD1" w14:textId="2DA4EA8E" w:rsidR="00AE08E9" w:rsidRPr="00AE08E9" w:rsidRDefault="00AE08E9" w:rsidP="00AE08E9">
      <w:pPr>
        <w:pStyle w:val="a3"/>
      </w:pPr>
      <w:r w:rsidRPr="00AE08E9">
        <w:t>Исходные данные для ВКР:</w:t>
      </w:r>
    </w:p>
    <w:p w14:paraId="431E4FAC" w14:textId="0F18BF20" w:rsidR="00AE08E9" w:rsidRPr="00262088" w:rsidRDefault="00AE08E9" w:rsidP="00AE08E9">
      <w:pPr>
        <w:pStyle w:val="a3"/>
      </w:pPr>
      <w:r w:rsidRPr="00AE08E9">
        <w:t xml:space="preserve">– </w:t>
      </w:r>
      <w:r w:rsidR="00262088">
        <w:t xml:space="preserve">Модель </w:t>
      </w:r>
      <w:r w:rsidR="00262088">
        <w:rPr>
          <w:lang w:val="en-US"/>
        </w:rPr>
        <w:t>NeQuick</w:t>
      </w:r>
    </w:p>
    <w:p w14:paraId="7CE33ECA" w14:textId="067E0E73" w:rsidR="00AE08E9" w:rsidRPr="00262088" w:rsidRDefault="00AE08E9" w:rsidP="00AE08E9">
      <w:pPr>
        <w:pStyle w:val="a3"/>
      </w:pPr>
      <w:r w:rsidRPr="00AE08E9">
        <w:t xml:space="preserve">– </w:t>
      </w:r>
      <w:r w:rsidR="00262088">
        <w:t>Данные псевдодальности</w:t>
      </w:r>
    </w:p>
    <w:p w14:paraId="24FD3039" w14:textId="294C2BD0" w:rsidR="00AE08E9" w:rsidRPr="00AE08E9" w:rsidRDefault="00AE08E9" w:rsidP="00AE08E9">
      <w:pPr>
        <w:pStyle w:val="a3"/>
      </w:pPr>
      <w:r w:rsidRPr="00AE08E9">
        <w:t xml:space="preserve">– </w:t>
      </w:r>
      <w:r w:rsidR="00262088">
        <w:t>Данные наблюдений на Земле и со спутников</w:t>
      </w:r>
    </w:p>
    <w:p w14:paraId="639E2BB0" w14:textId="25701D9F" w:rsidR="00AE08E9" w:rsidRPr="00AE08E9" w:rsidRDefault="00AE08E9" w:rsidP="00AE08E9">
      <w:pPr>
        <w:pStyle w:val="a3"/>
      </w:pPr>
      <w:r w:rsidRPr="00AE08E9">
        <w:t>Перечень разделов для ВКР: введение, теоретическая часть, исследования,</w:t>
      </w:r>
      <w:r>
        <w:t xml:space="preserve"> </w:t>
      </w:r>
      <w:r w:rsidRPr="00AE08E9">
        <w:t>заключение, список используемых источников.</w:t>
      </w:r>
    </w:p>
    <w:p w14:paraId="71AB66A3" w14:textId="0E713EA0" w:rsidR="009723ED" w:rsidRDefault="00AE08E9" w:rsidP="00AE08E9">
      <w:pPr>
        <w:pStyle w:val="a3"/>
      </w:pPr>
      <w:r w:rsidRPr="00AE08E9">
        <w:t xml:space="preserve">Перечень графического материала: </w:t>
      </w:r>
      <w:r w:rsidR="00C25064">
        <w:t>25</w:t>
      </w:r>
      <w:r w:rsidRPr="00AE08E9">
        <w:t xml:space="preserve"> рисунков и </w:t>
      </w:r>
      <w:r w:rsidR="00C25064">
        <w:t>3</w:t>
      </w:r>
      <w:r w:rsidRPr="00AE08E9">
        <w:t xml:space="preserve"> таблиц</w:t>
      </w:r>
      <w:r w:rsidR="00C25064">
        <w:t>ы</w:t>
      </w:r>
      <w:r w:rsidRPr="00AE08E9">
        <w:t>.</w:t>
      </w:r>
    </w:p>
    <w:p w14:paraId="297C3C12" w14:textId="1E193E01" w:rsidR="00C25064" w:rsidRDefault="00C25064" w:rsidP="00AE08E9">
      <w:pPr>
        <w:pStyle w:val="a3"/>
      </w:pPr>
    </w:p>
    <w:p w14:paraId="496C806F" w14:textId="6287F485" w:rsidR="00C25064" w:rsidRDefault="00C25064" w:rsidP="00AE08E9">
      <w:pPr>
        <w:pStyle w:val="a3"/>
      </w:pPr>
    </w:p>
    <w:p w14:paraId="14BC7620" w14:textId="1D0C5B01" w:rsidR="00C25064" w:rsidRDefault="00C25064" w:rsidP="00AE08E9">
      <w:pPr>
        <w:pStyle w:val="a3"/>
      </w:pPr>
    </w:p>
    <w:p w14:paraId="7E0C03BC" w14:textId="5F909705" w:rsidR="00C25064" w:rsidRDefault="00C25064" w:rsidP="00AE08E9">
      <w:pPr>
        <w:pStyle w:val="a3"/>
      </w:pPr>
    </w:p>
    <w:p w14:paraId="48FE94CD" w14:textId="699F4B38" w:rsidR="00C25064" w:rsidRDefault="00C25064" w:rsidP="00AE08E9">
      <w:pPr>
        <w:pStyle w:val="a3"/>
      </w:pPr>
    </w:p>
    <w:p w14:paraId="1F159FE0" w14:textId="1BA329DF" w:rsidR="00C25064" w:rsidRDefault="00C25064" w:rsidP="00AE08E9">
      <w:pPr>
        <w:pStyle w:val="a3"/>
      </w:pPr>
    </w:p>
    <w:p w14:paraId="5D8A0D27" w14:textId="77777777" w:rsidR="00C25064" w:rsidRDefault="00C25064" w:rsidP="00AE08E9">
      <w:pPr>
        <w:pStyle w:val="a3"/>
      </w:pPr>
    </w:p>
    <w:p w14:paraId="283C9782" w14:textId="378D1877" w:rsidR="00C25064" w:rsidRDefault="00C25064" w:rsidP="00AE08E9">
      <w:pPr>
        <w:pStyle w:val="a3"/>
      </w:pPr>
    </w:p>
    <w:p w14:paraId="3AF05696" w14:textId="31368BAA" w:rsidR="00C25064" w:rsidRDefault="00C25064" w:rsidP="00AE08E9">
      <w:pPr>
        <w:pStyle w:val="a3"/>
      </w:pPr>
    </w:p>
    <w:p w14:paraId="1498C410" w14:textId="14277367" w:rsidR="00C25064" w:rsidRDefault="00C25064" w:rsidP="00AE08E9">
      <w:pPr>
        <w:pStyle w:val="a3"/>
      </w:pPr>
    </w:p>
    <w:p w14:paraId="4882EEEA" w14:textId="62145F32" w:rsidR="00C25064" w:rsidRDefault="00C25064" w:rsidP="00AE08E9">
      <w:pPr>
        <w:pStyle w:val="a3"/>
      </w:pPr>
    </w:p>
    <w:p w14:paraId="4294F959" w14:textId="682EB2A8" w:rsidR="00C25064" w:rsidRDefault="00C25064" w:rsidP="00AE08E9">
      <w:pPr>
        <w:pStyle w:val="a3"/>
      </w:pPr>
    </w:p>
    <w:p w14:paraId="61179D36" w14:textId="77777777" w:rsidR="00C25064" w:rsidRPr="00AE08E9" w:rsidRDefault="00C25064" w:rsidP="00AE08E9">
      <w:pPr>
        <w:pStyle w:val="a3"/>
      </w:pPr>
    </w:p>
    <w:p w14:paraId="066A2051" w14:textId="147871DC" w:rsidR="009723ED" w:rsidRDefault="009723ED" w:rsidP="009723ED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C25064">
        <w:rPr>
          <w:sz w:val="28"/>
          <w:szCs w:val="28"/>
        </w:rPr>
        <w:t>ВКР</w:t>
      </w:r>
      <w:r>
        <w:t xml:space="preserve"> _________</w:t>
      </w:r>
      <w:r>
        <w:tab/>
        <w:t xml:space="preserve">            </w:t>
      </w:r>
      <w:r w:rsidR="00C25064">
        <w:tab/>
      </w:r>
      <w:r w:rsidR="00C25064">
        <w:tab/>
      </w:r>
      <w:r w:rsidR="00C25064">
        <w:tab/>
      </w:r>
      <w:r>
        <w:tab/>
        <w:t xml:space="preserve">        </w:t>
      </w:r>
      <w:r w:rsidRPr="00F20043">
        <w:rPr>
          <w:sz w:val="28"/>
          <w:szCs w:val="24"/>
        </w:rPr>
        <w:t>М. М. Валиханов</w:t>
      </w:r>
    </w:p>
    <w:p w14:paraId="3066676E" w14:textId="3191A7BD" w:rsidR="009723ED" w:rsidRDefault="00C25064" w:rsidP="009723ED">
      <w:pPr>
        <w:ind w:left="2124"/>
        <w:jc w:val="both"/>
      </w:pPr>
      <w:r>
        <w:rPr>
          <w:sz w:val="20"/>
          <w:szCs w:val="20"/>
        </w:rPr>
        <w:t xml:space="preserve">   </w:t>
      </w:r>
      <w:r w:rsidR="009723ED" w:rsidRPr="00247670">
        <w:rPr>
          <w:sz w:val="20"/>
          <w:szCs w:val="20"/>
        </w:rPr>
        <w:t xml:space="preserve">подпись, дата </w:t>
      </w:r>
      <w:r w:rsidR="009723ED">
        <w:rPr>
          <w:sz w:val="20"/>
          <w:szCs w:val="20"/>
        </w:rPr>
        <w:t xml:space="preserve">         </w:t>
      </w:r>
      <w:r w:rsidR="009723ED">
        <w:t xml:space="preserve">       </w:t>
      </w:r>
    </w:p>
    <w:p w14:paraId="639AB84B" w14:textId="77777777" w:rsidR="009723ED" w:rsidRDefault="009723ED" w:rsidP="009723ED">
      <w:pPr>
        <w:jc w:val="both"/>
        <w:rPr>
          <w:sz w:val="28"/>
          <w:szCs w:val="28"/>
        </w:rPr>
      </w:pPr>
    </w:p>
    <w:p w14:paraId="419D08D3" w14:textId="75238EA4" w:rsidR="009723ED" w:rsidRPr="00F20043" w:rsidRDefault="00C25064" w:rsidP="009723ED">
      <w:pPr>
        <w:jc w:val="both"/>
        <w:rPr>
          <w:sz w:val="28"/>
          <w:szCs w:val="24"/>
        </w:rPr>
      </w:pPr>
      <w:r>
        <w:rPr>
          <w:sz w:val="28"/>
          <w:szCs w:val="28"/>
        </w:rPr>
        <w:t>Задание принял к исполнению</w:t>
      </w:r>
      <w:r w:rsidR="009723ED">
        <w:t xml:space="preserve">       </w:t>
      </w:r>
      <w:r w:rsidR="009723ED">
        <w:tab/>
        <w:t xml:space="preserve"> _________</w:t>
      </w:r>
      <w:r w:rsidR="009723ED">
        <w:tab/>
      </w:r>
      <w:r w:rsidR="009723ED">
        <w:tab/>
      </w:r>
      <w:r w:rsidR="009723ED">
        <w:tab/>
        <w:t xml:space="preserve">                 </w:t>
      </w:r>
      <w:r w:rsidR="009723ED" w:rsidRPr="00F20043">
        <w:rPr>
          <w:sz w:val="28"/>
          <w:szCs w:val="24"/>
        </w:rPr>
        <w:t>Н. Г. Сюлин</w:t>
      </w:r>
    </w:p>
    <w:p w14:paraId="40685447" w14:textId="3E435806" w:rsidR="009723ED" w:rsidRPr="00D3665B" w:rsidRDefault="009723ED" w:rsidP="009723ED">
      <w:pPr>
        <w:jc w:val="both"/>
      </w:pPr>
      <w:r>
        <w:tab/>
      </w:r>
      <w:r>
        <w:tab/>
        <w:t xml:space="preserve">          </w:t>
      </w:r>
      <w:r w:rsidR="00C25064">
        <w:tab/>
      </w:r>
      <w:r w:rsidR="00C25064">
        <w:tab/>
      </w:r>
      <w:r w:rsidR="00C25064">
        <w:tab/>
      </w:r>
      <w:r w:rsidR="00C25064">
        <w:tab/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  </w:t>
      </w:r>
    </w:p>
    <w:p w14:paraId="7D760886" w14:textId="77777777" w:rsidR="009723ED" w:rsidRDefault="009723ED" w:rsidP="009723ED">
      <w:pPr>
        <w:jc w:val="center"/>
      </w:pPr>
    </w:p>
    <w:p w14:paraId="3431E9A0" w14:textId="77777777" w:rsidR="009723ED" w:rsidRDefault="009723ED" w:rsidP="009723ED">
      <w:pPr>
        <w:jc w:val="center"/>
        <w:rPr>
          <w:sz w:val="28"/>
          <w:szCs w:val="28"/>
        </w:rPr>
      </w:pPr>
    </w:p>
    <w:p w14:paraId="2099DB1F" w14:textId="1B5242FA" w:rsidR="009723ED" w:rsidRPr="00C25064" w:rsidRDefault="00C25064" w:rsidP="00C25064">
      <w:pPr>
        <w:pStyle w:val="a3"/>
        <w:jc w:val="right"/>
      </w:pPr>
      <w:r w:rsidRPr="00C25064">
        <w:rPr>
          <w:rStyle w:val="markedcontent"/>
        </w:rPr>
        <w:t>«_____ » ________________ 202</w:t>
      </w:r>
      <w:r>
        <w:rPr>
          <w:rStyle w:val="markedcontent"/>
        </w:rPr>
        <w:t>2</w:t>
      </w:r>
      <w:r w:rsidRPr="00C25064">
        <w:rPr>
          <w:rStyle w:val="markedcontent"/>
        </w:rPr>
        <w:t xml:space="preserve"> г.</w:t>
      </w:r>
      <w:r w:rsidRPr="00C25064">
        <w:t xml:space="preserve"> </w:t>
      </w:r>
      <w:r w:rsidR="009723ED" w:rsidRPr="00C25064"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/>
      <w:sdtContent>
        <w:p w14:paraId="4234F186" w14:textId="21A2E71C" w:rsidR="00766EB4" w:rsidRPr="00766EB4" w:rsidRDefault="00766EB4" w:rsidP="009B73E1">
          <w:pPr>
            <w:pStyle w:val="a3"/>
            <w:ind w:hanging="426"/>
            <w:rPr>
              <w:sz w:val="16"/>
              <w:szCs w:val="16"/>
            </w:rPr>
          </w:pPr>
        </w:p>
        <w:p w14:paraId="3AFC7826" w14:textId="09903F5B" w:rsidR="009B73E1" w:rsidRPr="009B73E1" w:rsidRDefault="00766EB4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9B73E1">
            <w:rPr>
              <w:sz w:val="28"/>
              <w:szCs w:val="28"/>
            </w:rPr>
            <w:fldChar w:fldCharType="begin"/>
          </w:r>
          <w:r w:rsidRPr="009B73E1">
            <w:rPr>
              <w:sz w:val="28"/>
              <w:szCs w:val="28"/>
            </w:rPr>
            <w:instrText xml:space="preserve"> TOC \o "1-3" \h \z \u </w:instrText>
          </w:r>
          <w:r w:rsidRPr="009B73E1">
            <w:rPr>
              <w:sz w:val="28"/>
              <w:szCs w:val="28"/>
            </w:rPr>
            <w:fldChar w:fldCharType="separate"/>
          </w:r>
          <w:hyperlink w:anchor="_Toc107006020" w:history="1">
            <w:r w:rsidR="009B73E1" w:rsidRPr="009B73E1">
              <w:rPr>
                <w:rStyle w:val="a8"/>
                <w:noProof/>
              </w:rPr>
              <w:t>ВВЕДЕНИЕ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20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3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029A278B" w14:textId="2B350421" w:rsidR="009B73E1" w:rsidRPr="009B73E1" w:rsidRDefault="0052011A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1" w:history="1">
            <w:r w:rsidR="009B73E1" w:rsidRPr="009B73E1">
              <w:rPr>
                <w:rStyle w:val="a8"/>
                <w:noProof/>
              </w:rPr>
              <w:t>1</w:t>
            </w:r>
            <w:r w:rsidR="009B73E1" w:rsidRPr="009B73E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B73E1" w:rsidRPr="009B73E1">
              <w:rPr>
                <w:rStyle w:val="a8"/>
                <w:noProof/>
              </w:rPr>
              <w:t>Проблема ионосферной задержки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21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4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6EEBBBE3" w14:textId="2B7B5453" w:rsidR="009B73E1" w:rsidRPr="009B73E1" w:rsidRDefault="0052011A" w:rsidP="009B73E1">
          <w:pPr>
            <w:pStyle w:val="31"/>
            <w:tabs>
              <w:tab w:val="left" w:pos="1100"/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2" w:history="1">
            <w:r w:rsidR="009B73E1"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1.1</w:t>
            </w:r>
            <w:r w:rsidR="009B73E1" w:rsidRPr="009B73E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B73E1"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Фазовая и групповая скорость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22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4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6493DCBD" w14:textId="04FF1286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3" w:history="1">
            <w:r w:rsidR="009B73E1"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1.2 Ионосферная задержка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23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5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1788375F" w14:textId="2AF65147" w:rsidR="009B73E1" w:rsidRPr="009B73E1" w:rsidRDefault="0052011A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4" w:history="1">
            <w:r w:rsidR="009B73E1" w:rsidRPr="009B73E1">
              <w:rPr>
                <w:rStyle w:val="a8"/>
                <w:noProof/>
              </w:rPr>
              <w:t xml:space="preserve">2 </w:t>
            </w:r>
            <w:r w:rsidR="009B73E1" w:rsidRPr="009B73E1">
              <w:rPr>
                <w:rStyle w:val="a8"/>
                <w:noProof/>
                <w:lang w:val="en-US"/>
              </w:rPr>
              <w:t>NeQuick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24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7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5FC102E3" w14:textId="2FC6D624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5" w:history="1">
            <w:r w:rsidR="009B73E1" w:rsidRPr="009B73E1">
              <w:rPr>
                <w:rStyle w:val="a8"/>
                <w:rFonts w:cs="Times New Roman"/>
                <w:noProof/>
              </w:rPr>
              <w:t xml:space="preserve">2.1 Что такое </w:t>
            </w:r>
            <w:r w:rsidR="009B73E1" w:rsidRPr="009B73E1">
              <w:rPr>
                <w:rStyle w:val="a8"/>
                <w:rFonts w:cs="Times New Roman"/>
                <w:noProof/>
                <w:lang w:val="en-US"/>
              </w:rPr>
              <w:t>NeQuick</w:t>
            </w:r>
            <w:r w:rsidR="009B73E1" w:rsidRPr="009B73E1">
              <w:rPr>
                <w:rStyle w:val="a8"/>
                <w:rFonts w:cs="Times New Roman"/>
                <w:noProof/>
              </w:rPr>
              <w:t>, область применения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25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7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0A98B455" w14:textId="4CBD43E9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6" w:history="1">
            <w:r w:rsidR="009B73E1" w:rsidRPr="009B73E1">
              <w:rPr>
                <w:rStyle w:val="a8"/>
                <w:rFonts w:cs="Times New Roman"/>
                <w:noProof/>
              </w:rPr>
              <w:t>2.2 Описание алгоритма NeQuick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26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8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1F4AC9A4" w14:textId="2DA4D0CA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7" w:history="1">
            <w:r w:rsidR="009B73E1" w:rsidRPr="009B73E1">
              <w:rPr>
                <w:rStyle w:val="a8"/>
                <w:rFonts w:cs="Times New Roman"/>
                <w:noProof/>
              </w:rPr>
              <w:t>2.3 Установка и использование NeQuick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27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11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13266B3A" w14:textId="0332AF36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8" w:history="1">
            <w:r w:rsidR="009B73E1" w:rsidRPr="009B73E1">
              <w:rPr>
                <w:rStyle w:val="a8"/>
                <w:rFonts w:cs="Times New Roman"/>
                <w:noProof/>
              </w:rPr>
              <w:t>2.4 РРРН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28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16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43EC50F5" w14:textId="32A6A413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29" w:history="1">
            <w:r w:rsidR="009B73E1" w:rsidRPr="009B73E1">
              <w:rPr>
                <w:rStyle w:val="a8"/>
                <w:rFonts w:cs="Times New Roman"/>
                <w:noProof/>
              </w:rPr>
              <w:t>2.5 Функция XYZ2BLH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29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17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5BEAAC61" w14:textId="4CD25846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0" w:history="1">
            <w:r w:rsidR="009B73E1" w:rsidRPr="009B73E1">
              <w:rPr>
                <w:rStyle w:val="a8"/>
                <w:rFonts w:cs="Times New Roman"/>
                <w:noProof/>
              </w:rPr>
              <w:t>2.6 Угол места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30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19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54E3FC39" w14:textId="357D7707" w:rsidR="009B73E1" w:rsidRPr="009B73E1" w:rsidRDefault="0052011A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1" w:history="1">
            <w:r w:rsidR="009B73E1" w:rsidRPr="009B73E1">
              <w:rPr>
                <w:rStyle w:val="a8"/>
                <w:noProof/>
              </w:rPr>
              <w:t>3 Алгоритм использования модели и результат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31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19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495001A1" w14:textId="0F4BA478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2" w:history="1">
            <w:r w:rsidR="009B73E1" w:rsidRPr="009B73E1">
              <w:rPr>
                <w:rStyle w:val="a8"/>
                <w:rFonts w:cs="Times New Roman"/>
                <w:noProof/>
              </w:rPr>
              <w:t>3.1 Пример работы алгоритма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32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19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1D5B5F0C" w14:textId="712AC48B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3" w:history="1">
            <w:r w:rsidR="009B73E1" w:rsidRPr="009B73E1">
              <w:rPr>
                <w:rStyle w:val="a8"/>
                <w:rFonts w:cs="Times New Roman"/>
                <w:noProof/>
              </w:rPr>
              <w:t>3.2 Реальные измерения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33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23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555A15DE" w14:textId="00252E3B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4" w:history="1">
            <w:r w:rsidR="009B73E1" w:rsidRPr="009B73E1">
              <w:rPr>
                <w:rStyle w:val="a8"/>
                <w:rFonts w:cs="Times New Roman"/>
                <w:noProof/>
              </w:rPr>
              <w:t>3.3 Результаты и анализ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34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25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7C05BC90" w14:textId="5A0AE3DE" w:rsidR="009B73E1" w:rsidRPr="009B73E1" w:rsidRDefault="0052011A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5" w:history="1">
            <w:r w:rsidR="009B73E1" w:rsidRPr="009B73E1">
              <w:rPr>
                <w:rStyle w:val="a8"/>
                <w:noProof/>
              </w:rPr>
              <w:t>ЗАКЛЮЧЕНИЕ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35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29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031FD521" w14:textId="61D5334F" w:rsidR="009B73E1" w:rsidRPr="009B73E1" w:rsidRDefault="0052011A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6" w:history="1">
            <w:r w:rsidR="009B73E1" w:rsidRPr="009B73E1">
              <w:rPr>
                <w:rStyle w:val="a8"/>
                <w:noProof/>
              </w:rPr>
              <w:t>СПИСОК ИСПОЛЬЗОВАННЫХ ИСТОЧНИКОВ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36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30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77400D5B" w14:textId="37FB4209" w:rsidR="009B73E1" w:rsidRPr="009B73E1" w:rsidRDefault="0052011A" w:rsidP="009B73E1">
          <w:pPr>
            <w:pStyle w:val="21"/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7" w:history="1">
            <w:r w:rsidR="009B73E1" w:rsidRPr="009B73E1">
              <w:rPr>
                <w:rStyle w:val="a8"/>
                <w:noProof/>
              </w:rPr>
              <w:t>ПРИЛОЖЕНИЕ А Программный код, созданный и использованный в процессе работы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37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31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6F4D4901" w14:textId="0859BF8E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8" w:history="1">
            <w:r w:rsidR="009B73E1" w:rsidRPr="009B73E1">
              <w:rPr>
                <w:rStyle w:val="a8"/>
                <w:noProof/>
              </w:rPr>
              <w:t>А 1 Значимые функции для загрузки данных с помощью протокола FTP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38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31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02F6A055" w14:textId="2A6B8A50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39" w:history="1">
            <w:r w:rsidR="009B73E1"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А 2 Значимые функции для обработки входных данных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39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31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4A717ED2" w14:textId="0D9A1289" w:rsidR="009B73E1" w:rsidRPr="009B73E1" w:rsidRDefault="0052011A" w:rsidP="009B73E1">
          <w:pPr>
            <w:pStyle w:val="31"/>
            <w:tabs>
              <w:tab w:val="right" w:leader="dot" w:pos="9628"/>
            </w:tabs>
            <w:ind w:hanging="666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7006040" w:history="1">
            <w:r w:rsidR="009B73E1"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А</w:t>
            </w:r>
            <w:r w:rsidR="009B73E1" w:rsidRPr="009B73E1">
              <w:rPr>
                <w:rStyle w:val="a8"/>
                <w:rFonts w:eastAsia="Times New Roman" w:cs="Times New Roman"/>
                <w:noProof/>
                <w:lang w:val="en-US" w:eastAsia="ru-RU"/>
              </w:rPr>
              <w:t xml:space="preserve"> 3 </w:t>
            </w:r>
            <w:r w:rsidR="009B73E1"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Служебные</w:t>
            </w:r>
            <w:r w:rsidR="009B73E1" w:rsidRPr="009B73E1">
              <w:rPr>
                <w:rStyle w:val="a8"/>
                <w:rFonts w:eastAsia="Times New Roman" w:cs="Times New Roman"/>
                <w:noProof/>
                <w:lang w:val="en-US" w:eastAsia="ru-RU"/>
              </w:rPr>
              <w:t xml:space="preserve"> </w:t>
            </w:r>
            <w:r w:rsidR="009B73E1" w:rsidRPr="009B73E1">
              <w:rPr>
                <w:rStyle w:val="a8"/>
                <w:rFonts w:eastAsia="Times New Roman" w:cs="Times New Roman"/>
                <w:noProof/>
                <w:lang w:eastAsia="ru-RU"/>
              </w:rPr>
              <w:t>функции</w:t>
            </w:r>
            <w:r w:rsidR="009B73E1" w:rsidRPr="009B73E1">
              <w:rPr>
                <w:noProof/>
                <w:webHidden/>
              </w:rPr>
              <w:tab/>
            </w:r>
            <w:r w:rsidR="009B73E1" w:rsidRPr="009B73E1">
              <w:rPr>
                <w:noProof/>
                <w:webHidden/>
              </w:rPr>
              <w:fldChar w:fldCharType="begin"/>
            </w:r>
            <w:r w:rsidR="009B73E1" w:rsidRPr="009B73E1">
              <w:rPr>
                <w:noProof/>
                <w:webHidden/>
              </w:rPr>
              <w:instrText xml:space="preserve"> PAGEREF _Toc107006040 \h </w:instrText>
            </w:r>
            <w:r w:rsidR="009B73E1" w:rsidRPr="009B73E1">
              <w:rPr>
                <w:noProof/>
                <w:webHidden/>
              </w:rPr>
            </w:r>
            <w:r w:rsidR="009B73E1" w:rsidRPr="009B73E1">
              <w:rPr>
                <w:noProof/>
                <w:webHidden/>
              </w:rPr>
              <w:fldChar w:fldCharType="separate"/>
            </w:r>
            <w:r w:rsidR="009B73E1" w:rsidRPr="009B73E1">
              <w:rPr>
                <w:noProof/>
                <w:webHidden/>
              </w:rPr>
              <w:t>34</w:t>
            </w:r>
            <w:r w:rsidR="009B73E1" w:rsidRPr="009B73E1">
              <w:rPr>
                <w:noProof/>
                <w:webHidden/>
              </w:rPr>
              <w:fldChar w:fldCharType="end"/>
            </w:r>
          </w:hyperlink>
        </w:p>
        <w:p w14:paraId="042271A2" w14:textId="7F1B22FE" w:rsidR="00766EB4" w:rsidRPr="004D5E5A" w:rsidRDefault="00766EB4" w:rsidP="009B73E1">
          <w:pPr>
            <w:pStyle w:val="21"/>
          </w:pPr>
          <w:r w:rsidRPr="009B73E1">
            <w:rPr>
              <w:szCs w:val="28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7006020"/>
      <w:r>
        <w:lastRenderedPageBreak/>
        <w:t>ВВЕДЕНИЕ</w:t>
      </w:r>
      <w:bookmarkEnd w:id="0"/>
    </w:p>
    <w:p w14:paraId="36572061" w14:textId="08E9010F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псевдодальности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</w:t>
      </w:r>
      <w:r w:rsidRPr="00F2462A">
        <w:rPr>
          <w:i/>
          <w:iCs/>
        </w:rPr>
        <w:t>GPS</w:t>
      </w:r>
      <w:r>
        <w:t>. Известный как алгоритм коррекции ионосферы или алгоритм Клобухар, он удаляет по меньшей мере 50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</w:t>
      </w:r>
      <w:r w:rsidRPr="00F2462A">
        <w:rPr>
          <w:i/>
          <w:iCs/>
        </w:rPr>
        <w:t>L</w:t>
      </w:r>
      <w:r>
        <w:t xml:space="preserve">-диапазоне, хотя некоторые новые системы, такие как Индийская региональная навигационная спутниковая система, как ожидается, будет вести вещание в </w:t>
      </w:r>
      <w:r w:rsidRPr="00F2462A">
        <w:rPr>
          <w:i/>
          <w:iCs/>
        </w:rPr>
        <w:t>S</w:t>
      </w:r>
      <w:r>
        <w:t xml:space="preserve">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недисперсным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r w:rsidRPr="00F2462A">
        <w:rPr>
          <w:i/>
          <w:iCs/>
        </w:rPr>
        <w:t>Galileo</w:t>
      </w:r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3D3A1668" w:rsidR="00707AE1" w:rsidRDefault="00707AE1" w:rsidP="000A0349">
      <w:pPr>
        <w:pStyle w:val="2"/>
        <w:numPr>
          <w:ilvl w:val="0"/>
          <w:numId w:val="4"/>
        </w:numPr>
      </w:pPr>
      <w:bookmarkStart w:id="1" w:name="_Toc107006021"/>
      <w:r>
        <w:lastRenderedPageBreak/>
        <w:t>Проблема ионосферной задержки</w:t>
      </w:r>
      <w:bookmarkEnd w:id="1"/>
    </w:p>
    <w:p w14:paraId="494F436F" w14:textId="0D2532AD" w:rsidR="000A0349" w:rsidRPr="000A0349" w:rsidRDefault="000A0349" w:rsidP="000A0349">
      <w:pPr>
        <w:pStyle w:val="3"/>
        <w:numPr>
          <w:ilvl w:val="1"/>
          <w:numId w:val="4"/>
        </w:numPr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2" w:name="_Toc107006022"/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азовая и групповая скорость</w:t>
      </w:r>
      <w:bookmarkEnd w:id="2"/>
    </w:p>
    <w:p w14:paraId="7630B58E" w14:textId="6A3A1935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Фазовая скорость распространения электромагнитной волны с частотой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i/>
          <w:iCs/>
          <w:sz w:val="29"/>
          <w:szCs w:val="29"/>
        </w:rPr>
        <w:t>f</w:t>
      </w:r>
      <w:r>
        <w:rPr>
          <w:rStyle w:val="markedcontent"/>
          <w:sz w:val="29"/>
          <w:szCs w:val="29"/>
        </w:rPr>
        <w:t xml:space="preserve"> и длиной волны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равна</w:t>
      </w:r>
    </w:p>
    <w:p w14:paraId="51E60256" w14:textId="77777777" w:rsidR="00E64AC2" w:rsidRDefault="00E64AC2" w:rsidP="000A0349">
      <w:pPr>
        <w:pStyle w:val="a3"/>
        <w:rPr>
          <w:rStyle w:val="markedcontent"/>
          <w:sz w:val="29"/>
          <w:szCs w:val="29"/>
        </w:rPr>
      </w:pPr>
    </w:p>
    <w:p w14:paraId="454408E4" w14:textId="5AA362E0" w:rsidR="000A0349" w:rsidRPr="00E64AC2" w:rsidRDefault="0052011A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ϕ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λf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1)</w:t>
      </w:r>
    </w:p>
    <w:p w14:paraId="5F5E3FC0" w14:textId="77777777" w:rsid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47B56DAE" w14:textId="428E001B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С этой скоростью распространяются фазы несущих волн </w:t>
      </w:r>
      <w:r w:rsidRPr="00E64AC2">
        <w:rPr>
          <w:rStyle w:val="markedcontent"/>
          <w:i/>
          <w:iCs/>
          <w:sz w:val="29"/>
          <w:szCs w:val="29"/>
        </w:rPr>
        <w:t>GPS</w:t>
      </w:r>
      <w:r>
        <w:rPr>
          <w:rStyle w:val="markedcontent"/>
          <w:sz w:val="29"/>
          <w:szCs w:val="29"/>
        </w:rPr>
        <w:t xml:space="preserve"> и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ЛОНАСС. Для групповых волн частоты существенно другие, и скорость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распространения для группы определяется как</w:t>
      </w:r>
    </w:p>
    <w:p w14:paraId="5CA6F1DC" w14:textId="77777777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4E3679A3" w14:textId="76F96AAD" w:rsidR="000A0349" w:rsidRPr="00E64AC2" w:rsidRDefault="0052011A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g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-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f</m:t>
            </m:r>
          </m:num>
          <m:den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λ</m:t>
            </m:r>
          </m:den>
        </m:f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λ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2)</w:t>
      </w:r>
    </w:p>
    <w:p w14:paraId="1819D664" w14:textId="2AE58756" w:rsidR="00E64AC2" w:rsidRP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118C8D62" w14:textId="06FAB66F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оотношение между групповой и фазовой скоростью можно установить</w:t>
      </w:r>
      <w:r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через дифференцирование (</w:t>
      </w:r>
      <w:r w:rsidR="007825BA">
        <w:rPr>
          <w:rStyle w:val="markedcontent"/>
          <w:sz w:val="29"/>
          <w:szCs w:val="29"/>
        </w:rPr>
        <w:t>1</w:t>
      </w:r>
      <w:r>
        <w:rPr>
          <w:rStyle w:val="markedcontent"/>
          <w:sz w:val="29"/>
          <w:szCs w:val="29"/>
        </w:rPr>
        <w:t>):</w:t>
      </w:r>
    </w:p>
    <w:p w14:paraId="5B88DC82" w14:textId="77777777" w:rsidR="004C2651" w:rsidRDefault="004C2651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3233D55B" w14:textId="597E5FFD" w:rsidR="00E64AC2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r>
          <w:rPr>
            <w:rStyle w:val="markedcontent"/>
            <w:rFonts w:ascii="Cambria Math" w:hAnsi="Cambria Math"/>
            <w:sz w:val="29"/>
            <w:szCs w:val="29"/>
          </w:rPr>
          <m:t>d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fdλ+λdf,</m:t>
        </m:r>
      </m:oMath>
      <w:r w:rsidRPr="000D7C50">
        <w:rPr>
          <w:rStyle w:val="markedcontent"/>
          <w:rFonts w:eastAsiaTheme="minorEastAsia"/>
          <w:sz w:val="29"/>
          <w:szCs w:val="29"/>
        </w:rPr>
        <w:t xml:space="preserve"> </w:t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  <w:t xml:space="preserve"> (3)</w:t>
      </w:r>
    </w:p>
    <w:p w14:paraId="6035518A" w14:textId="7885F2CC" w:rsidR="004C2651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5C069E1" w14:textId="44D8172D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откуда</w:t>
      </w:r>
    </w:p>
    <w:p w14:paraId="6025B053" w14:textId="7DD91C64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D231A99" w14:textId="6A20C3B8" w:rsidR="004C2651" w:rsidRPr="004C2651" w:rsidRDefault="0052011A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m:rPr>
                <m:sty m:val="p"/>
              </m:rP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=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1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-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 xml:space="preserve">,  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 w:rsidRP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4)</w:t>
      </w:r>
    </w:p>
    <w:p w14:paraId="06014869" w14:textId="7A43858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B67BF9B" w14:textId="17C0BD1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после подстановки получаем:</w:t>
      </w:r>
    </w:p>
    <w:p w14:paraId="6C8331D6" w14:textId="001BDD3A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8029E8F" w14:textId="769EAE60" w:rsidR="004C2651" w:rsidRPr="004C2651" w:rsidRDefault="0052011A" w:rsidP="00E64AC2">
      <w:pPr>
        <w:pStyle w:val="a3"/>
        <w:ind w:firstLine="708"/>
        <w:rPr>
          <w:rStyle w:val="markedcontent"/>
          <w:sz w:val="29"/>
          <w:szCs w:val="29"/>
        </w:rPr>
      </w:pPr>
      <m:oMath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g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+fλ=vλ=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.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5)</w:t>
      </w:r>
    </w:p>
    <w:p w14:paraId="43031E9E" w14:textId="1E293861" w:rsidR="00E64AC2" w:rsidRDefault="004C2651" w:rsidP="000A0349">
      <w:pPr>
        <w:pStyle w:val="a3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ab/>
      </w:r>
    </w:p>
    <w:p w14:paraId="7E943A4C" w14:textId="3B4A34DD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корость распространения волны в среде зависит от показателя</w:t>
      </w:r>
      <w:r>
        <w:br/>
      </w:r>
      <w:r>
        <w:rPr>
          <w:rStyle w:val="markedcontent"/>
          <w:sz w:val="29"/>
          <w:szCs w:val="29"/>
        </w:rPr>
        <w:t>преломления среды</w:t>
      </w:r>
    </w:p>
    <w:p w14:paraId="28DAC473" w14:textId="77777777" w:rsidR="008F55A7" w:rsidRDefault="008F55A7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0A73807F" w14:textId="104875BE" w:rsidR="00E64AC2" w:rsidRPr="000D7C50" w:rsidRDefault="008F55A7" w:rsidP="008F55A7">
      <w:pPr>
        <w:pStyle w:val="a3"/>
        <w:ind w:firstLine="708"/>
        <w:rPr>
          <w:noProof/>
        </w:rPr>
      </w:pPr>
      <m:oMath>
        <m:r>
          <w:rPr>
            <w:rFonts w:ascii="Cambria Math" w:hAnsi="Cambria Math"/>
            <w:noProof/>
          </w:rPr>
          <m:t>v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r>
              <w:rPr>
                <w:rFonts w:ascii="Cambria Math" w:hAnsi="Cambria Math"/>
                <w:noProof/>
              </w:rPr>
              <m:t>n</m:t>
            </m:r>
          </m:den>
        </m:f>
      </m:oMath>
      <w:r w:rsidRPr="000D7C50">
        <w:rPr>
          <w:rFonts w:eastAsiaTheme="minorEastAsia"/>
          <w:noProof/>
        </w:rPr>
        <w:t>,</w:t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  <w:t xml:space="preserve"> (6)</w:t>
      </w:r>
    </w:p>
    <w:p w14:paraId="3B244C8D" w14:textId="77777777" w:rsidR="008F55A7" w:rsidRDefault="008F55A7" w:rsidP="000A0349">
      <w:pPr>
        <w:pStyle w:val="a3"/>
        <w:rPr>
          <w:noProof/>
        </w:rPr>
      </w:pPr>
    </w:p>
    <w:p w14:paraId="2F3B863F" w14:textId="1BC4084C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c</w:t>
      </w:r>
      <w:r>
        <w:rPr>
          <w:rStyle w:val="markedcontent"/>
          <w:sz w:val="29"/>
          <w:szCs w:val="29"/>
        </w:rPr>
        <w:t xml:space="preserve"> – скорость света в вакууме. Применяя выражение 6 к фазовой и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рупповой скорости, находим</w:t>
      </w:r>
    </w:p>
    <w:p w14:paraId="4A7F1AE2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18E4452F" w14:textId="480F85C1" w:rsidR="00E64AC2" w:rsidRPr="008F55A7" w:rsidRDefault="0052011A" w:rsidP="008F55A7">
      <w:pPr>
        <w:pStyle w:val="a3"/>
        <w:ind w:firstLine="708"/>
        <w:rPr>
          <w:rFonts w:eastAsiaTheme="minorEastAsia"/>
          <w:iCs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den>
        </m:f>
        <m:r>
          <w:rPr>
            <w:rFonts w:ascii="Cambria Math" w:hAnsi="Cambria Math"/>
            <w:noProof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noProof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lang w:val="en-US"/>
              </w:rPr>
              <m:t>v</m:t>
            </m:r>
            <m:ctrlPr>
              <w:rPr>
                <w:rFonts w:ascii="Cambria Math" w:hAnsi="Cambria Math"/>
                <w:i/>
                <w:noProof/>
              </w:rPr>
            </m:ctrlPr>
          </m:e>
          <m:sub>
            <m:r>
              <w:rPr>
                <w:rFonts w:ascii="Cambria Math" w:hAnsi="Cambria Math"/>
                <w:noProof/>
                <w:lang w:val="en-US"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lang w:val="en-US"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  <w:lang w:val="en-US"/>
                  </w:rPr>
                  <m:t>g</m:t>
                </m:r>
              </m:sub>
            </m:sSub>
          </m:den>
        </m:f>
      </m:oMath>
      <w:r w:rsidR="008F55A7" w:rsidRPr="008F55A7">
        <w:rPr>
          <w:rFonts w:eastAsiaTheme="minorEastAsia"/>
          <w:i/>
          <w:noProof/>
        </w:rPr>
        <w:t>,</w:t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 w:rsidRPr="008F55A7">
        <w:rPr>
          <w:rFonts w:eastAsiaTheme="minorEastAsia"/>
          <w:iCs/>
          <w:noProof/>
        </w:rPr>
        <w:t xml:space="preserve"> (7)</w:t>
      </w:r>
    </w:p>
    <w:p w14:paraId="29E83A78" w14:textId="77777777" w:rsidR="008F55A7" w:rsidRPr="008F55A7" w:rsidRDefault="008F55A7" w:rsidP="000A0349">
      <w:pPr>
        <w:pStyle w:val="a3"/>
        <w:rPr>
          <w:i/>
          <w:noProof/>
        </w:rPr>
      </w:pPr>
    </w:p>
    <w:p w14:paraId="240C0CB4" w14:textId="2CF5EDA7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r>
        <w:rPr>
          <w:rStyle w:val="markedcontent"/>
          <w:rFonts w:ascii="Arial" w:hAnsi="Arial" w:cs="Arial"/>
          <w:sz w:val="19"/>
          <w:szCs w:val="19"/>
        </w:rPr>
        <w:t xml:space="preserve"> </w:t>
      </w:r>
      <w:r>
        <w:rPr>
          <w:rStyle w:val="markedcontent"/>
          <w:sz w:val="29"/>
          <w:szCs w:val="29"/>
        </w:rPr>
        <w:t xml:space="preserve">и </w:t>
      </w:r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r>
        <w:rPr>
          <w:rStyle w:val="markedcontent"/>
          <w:sz w:val="18"/>
          <w:szCs w:val="18"/>
        </w:rPr>
        <w:t xml:space="preserve"> </w:t>
      </w:r>
      <w:r>
        <w:rPr>
          <w:rStyle w:val="markedcontent"/>
          <w:sz w:val="29"/>
          <w:szCs w:val="29"/>
        </w:rPr>
        <w:t>– соответствующие показатели преломления. Можно показать,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дифференцируя </w:t>
      </w:r>
      <w:r w:rsidRPr="008F55A7">
        <w:rPr>
          <w:rStyle w:val="markedcontent"/>
          <w:i/>
          <w:iCs/>
          <w:sz w:val="29"/>
          <w:szCs w:val="29"/>
        </w:rPr>
        <w:t>v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r>
        <w:rPr>
          <w:rStyle w:val="markedcontent"/>
          <w:sz w:val="29"/>
          <w:szCs w:val="29"/>
        </w:rPr>
        <w:t>, через связь</w:t>
      </w:r>
      <w:r w:rsidR="008F55A7" w:rsidRPr="008F55A7">
        <w:rPr>
          <w:rStyle w:val="markedcontent"/>
          <w:sz w:val="29"/>
          <w:szCs w:val="29"/>
        </w:rPr>
        <w:t xml:space="preserve"> </w:t>
      </w:r>
      <w:r w:rsidRPr="008F55A7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и подстановку в (</w:t>
      </w:r>
      <w:r w:rsidR="007825BA">
        <w:rPr>
          <w:rStyle w:val="markedcontent"/>
          <w:sz w:val="29"/>
          <w:szCs w:val="29"/>
        </w:rPr>
        <w:t>5</w:t>
      </w:r>
      <w:r>
        <w:rPr>
          <w:rStyle w:val="markedcontent"/>
          <w:sz w:val="29"/>
          <w:szCs w:val="29"/>
        </w:rPr>
        <w:t>), что</w:t>
      </w:r>
    </w:p>
    <w:p w14:paraId="704188B7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32D884A0" w14:textId="64019D31" w:rsidR="00E64AC2" w:rsidRPr="008F55A7" w:rsidRDefault="0052011A" w:rsidP="008F55A7">
      <w:pPr>
        <w:pStyle w:val="a3"/>
        <w:ind w:firstLine="708"/>
        <w:rPr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+f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num>
          <m:den>
            <m:r>
              <w:rPr>
                <w:rFonts w:ascii="Cambria Math" w:hAnsi="Cambria Math"/>
                <w:noProof/>
              </w:rPr>
              <m:t>df</m:t>
            </m:r>
          </m:den>
        </m:f>
        <m:r>
          <w:rPr>
            <w:rFonts w:ascii="Cambria Math" w:hAnsi="Cambria Math"/>
            <w:noProof/>
          </w:rPr>
          <m:t>.</m:t>
        </m:r>
      </m:oMath>
      <w:r w:rsidR="008F55A7" w:rsidRPr="008F55A7">
        <w:rPr>
          <w:rFonts w:eastAsiaTheme="minorEastAsia"/>
          <w:noProof/>
        </w:rPr>
        <w:t xml:space="preserve"> </w:t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 w:rsidRPr="008F55A7">
        <w:rPr>
          <w:rFonts w:eastAsiaTheme="minorEastAsia"/>
          <w:noProof/>
        </w:rPr>
        <w:t xml:space="preserve"> (8)</w:t>
      </w:r>
    </w:p>
    <w:p w14:paraId="758EF12F" w14:textId="152AE8AB" w:rsidR="008F55A7" w:rsidRDefault="008F55A7" w:rsidP="000A0349">
      <w:pPr>
        <w:pStyle w:val="a3"/>
        <w:rPr>
          <w:noProof/>
        </w:rPr>
      </w:pPr>
      <w:r>
        <w:rPr>
          <w:noProof/>
        </w:rPr>
        <w:tab/>
      </w:r>
    </w:p>
    <w:p w14:paraId="5EA3C34A" w14:textId="39621CCF" w:rsidR="00E64AC2" w:rsidRPr="00314AB3" w:rsidRDefault="00E64AC2" w:rsidP="008F55A7">
      <w:pPr>
        <w:pStyle w:val="a3"/>
        <w:ind w:firstLine="708"/>
        <w:rPr>
          <w:noProof/>
        </w:rPr>
      </w:pPr>
      <w:r>
        <w:rPr>
          <w:rStyle w:val="markedcontent"/>
          <w:sz w:val="29"/>
          <w:szCs w:val="29"/>
        </w:rPr>
        <w:t>Для тропосферы фазовый и групповой показатели преломления не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зависят от частоты, поэтому </w:t>
      </w:r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 xml:space="preserve">φ </w:t>
      </w:r>
      <w:r w:rsidRPr="008F55A7">
        <w:rPr>
          <w:rStyle w:val="markedcontent"/>
          <w:i/>
          <w:iCs/>
          <w:sz w:val="29"/>
          <w:szCs w:val="29"/>
        </w:rPr>
        <w:t>= n</w:t>
      </w:r>
      <w:r w:rsidRPr="008F55A7">
        <w:rPr>
          <w:rStyle w:val="markedcontent"/>
          <w:i/>
          <w:iCs/>
          <w:sz w:val="18"/>
          <w:szCs w:val="18"/>
        </w:rPr>
        <w:t>g</w:t>
      </w:r>
      <w:r>
        <w:rPr>
          <w:rStyle w:val="markedcontent"/>
          <w:sz w:val="29"/>
          <w:szCs w:val="29"/>
        </w:rPr>
        <w:t>.</w:t>
      </w:r>
      <w:r w:rsidR="008F55A7" w:rsidRPr="008F55A7">
        <w:rPr>
          <w:rStyle w:val="markedcontent"/>
          <w:sz w:val="29"/>
          <w:szCs w:val="29"/>
        </w:rPr>
        <w:t>[</w:t>
      </w:r>
      <w:r w:rsidR="008F55A7" w:rsidRPr="00314AB3">
        <w:rPr>
          <w:rStyle w:val="markedcontent"/>
          <w:sz w:val="29"/>
          <w:szCs w:val="29"/>
        </w:rPr>
        <w:t>2]</w:t>
      </w:r>
    </w:p>
    <w:p w14:paraId="28E1FED4" w14:textId="77777777" w:rsidR="00E64AC2" w:rsidRPr="000A0349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777C48F4" w14:textId="3852CE77" w:rsidR="000A0349" w:rsidRPr="000A0349" w:rsidRDefault="000A0349" w:rsidP="000A0349">
      <w:pPr>
        <w:pStyle w:val="3"/>
        <w:spacing w:before="0" w:line="480" w:lineRule="auto"/>
        <w:ind w:left="709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3" w:name="_Toc107006023"/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1.2 Ионосферная задержка</w:t>
      </w:r>
      <w:bookmarkEnd w:id="3"/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 xml:space="preserve">солнечной активности. Ионосфера состоит из слоев (называемых слоями </w:t>
      </w:r>
      <w:r w:rsidRPr="00F2462A">
        <w:rPr>
          <w:i/>
          <w:iCs/>
        </w:rPr>
        <w:t>D,</w:t>
      </w:r>
      <w:r w:rsidR="008D254E" w:rsidRPr="00F2462A">
        <w:rPr>
          <w:i/>
          <w:iCs/>
        </w:rPr>
        <w:t xml:space="preserve"> </w:t>
      </w:r>
      <w:r w:rsidRPr="00F2462A">
        <w:rPr>
          <w:i/>
          <w:iCs/>
        </w:rPr>
        <w:t>E, F</w:t>
      </w:r>
      <w:r w:rsidRPr="00F2462A">
        <w:t>1</w:t>
      </w:r>
      <w:r>
        <w:t xml:space="preserve"> и </w:t>
      </w:r>
      <w:r w:rsidRPr="00F2462A">
        <w:rPr>
          <w:i/>
          <w:iCs/>
        </w:rPr>
        <w:t>F</w:t>
      </w:r>
      <w:r>
        <w:t>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 xml:space="preserve">(слой </w:t>
      </w:r>
      <w:r w:rsidRPr="00F2462A">
        <w:rPr>
          <w:i/>
          <w:iCs/>
        </w:rPr>
        <w:t>F</w:t>
      </w:r>
      <w:r>
        <w:t>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 xml:space="preserve">начинает разлагать молекулы газа (в основном </w:t>
      </w:r>
      <w:r w:rsidRPr="00F2462A">
        <w:rPr>
          <w:i/>
          <w:iCs/>
        </w:rPr>
        <w:t>H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He</w:t>
      </w:r>
      <w:r>
        <w:t xml:space="preserve"> на больших высотах, а</w:t>
      </w:r>
      <w:r w:rsidR="008D254E">
        <w:t xml:space="preserve"> </w:t>
      </w:r>
      <w:r>
        <w:t xml:space="preserve">на меньших высотах – </w:t>
      </w:r>
      <w:r w:rsidRPr="00F2462A">
        <w:rPr>
          <w:i/>
          <w:iCs/>
        </w:rPr>
        <w:t>O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>ионы и электроны находят друг друга и рекомбинируют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6E3896B0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 xml:space="preserve">электронной концентрации </w:t>
      </w:r>
      <w:r w:rsidRPr="00F2462A">
        <w:rPr>
          <w:i/>
          <w:iCs/>
        </w:rPr>
        <w:t>TEC</w:t>
      </w:r>
      <w:r>
        <w:t xml:space="preserve"> (</w:t>
      </w:r>
      <w:r w:rsidRPr="00F2462A">
        <w:rPr>
          <w:i/>
          <w:iCs/>
        </w:rPr>
        <w:t>Total Electron Content</w:t>
      </w:r>
      <w:r>
        <w:t>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BF9DBF9" w14:textId="77777777" w:rsidR="00F2462A" w:rsidRPr="00F2462A" w:rsidRDefault="00F2462A" w:rsidP="008D254E">
      <w:pPr>
        <w:pStyle w:val="a3"/>
        <w:ind w:firstLine="708"/>
      </w:pPr>
    </w:p>
    <w:p w14:paraId="01482D29" w14:textId="14A615A3" w:rsidR="00DD1E41" w:rsidRPr="00F2462A" w:rsidRDefault="00F2462A" w:rsidP="00F2462A">
      <w:pPr>
        <w:pStyle w:val="a3"/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>TEC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n</m:t>
                </m:r>
              </m:e>
            </m:nary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ds</m:t>
        </m:r>
      </m:oMath>
      <w:r w:rsidRPr="00F2462A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F2462A">
        <w:rPr>
          <w:rFonts w:eastAsiaTheme="minorEastAsia"/>
        </w:rPr>
        <w:t xml:space="preserve"> (</w:t>
      </w:r>
      <w:r w:rsidR="00314AB3" w:rsidRPr="00314AB3">
        <w:rPr>
          <w:rFonts w:eastAsiaTheme="minorEastAsia"/>
        </w:rPr>
        <w:t>9</w:t>
      </w:r>
      <w:r w:rsidRPr="00F2462A">
        <w:rPr>
          <w:rFonts w:eastAsiaTheme="minorEastAsia"/>
        </w:rPr>
        <w:t>)</w:t>
      </w:r>
    </w:p>
    <w:p w14:paraId="2AA13865" w14:textId="77777777" w:rsidR="00F2462A" w:rsidRPr="00F2462A" w:rsidRDefault="00F2462A" w:rsidP="00F2462A">
      <w:pPr>
        <w:pStyle w:val="a3"/>
        <w:ind w:firstLine="708"/>
      </w:pPr>
    </w:p>
    <w:p w14:paraId="4051F0F2" w14:textId="54535C9B" w:rsidR="008D254E" w:rsidRDefault="00DD1E41" w:rsidP="008D254E">
      <w:pPr>
        <w:pStyle w:val="a3"/>
      </w:pPr>
      <w:r>
        <w:t xml:space="preserve">где </w:t>
      </w:r>
      <w:r w:rsidRPr="00F2462A">
        <w:rPr>
          <w:i/>
          <w:iCs/>
        </w:rPr>
        <w:t>n</w:t>
      </w:r>
      <w:r w:rsidRPr="00F2462A">
        <w:rPr>
          <w:i/>
          <w:iCs/>
          <w:vertAlign w:val="subscript"/>
        </w:rPr>
        <w:t>e</w:t>
      </w:r>
      <w:r w:rsidR="008D254E">
        <w:t>(</w:t>
      </w:r>
      <w:r w:rsidR="008D254E" w:rsidRPr="00F2462A">
        <w:rPr>
          <w:i/>
          <w:iCs/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 xml:space="preserve">интегрирование производится вдоль пути сигнала от спутника </w:t>
      </w:r>
      <w:r w:rsidRPr="00F2462A">
        <w:rPr>
          <w:i/>
          <w:iCs/>
        </w:rPr>
        <w:t>S</w:t>
      </w:r>
      <w:r>
        <w:t xml:space="preserve"> к приемнику</w:t>
      </w:r>
      <w:r w:rsidR="008D254E">
        <w:t xml:space="preserve"> </w:t>
      </w:r>
      <w:r w:rsidRPr="00F2462A">
        <w:rPr>
          <w:i/>
          <w:iCs/>
        </w:rPr>
        <w:t>R</w:t>
      </w:r>
      <w:r>
        <w:t>. Длина пути через ионосферу самая короткая в направлении зенита, и</w:t>
      </w:r>
      <w:r w:rsidR="008D254E">
        <w:t xml:space="preserve"> </w:t>
      </w:r>
      <w:r>
        <w:t xml:space="preserve">поэтому </w:t>
      </w:r>
      <w:r w:rsidRPr="00F2462A">
        <w:rPr>
          <w:i/>
          <w:iCs/>
        </w:rPr>
        <w:t>TEC</w:t>
      </w:r>
      <w:r>
        <w:t xml:space="preserve"> имеет наименьшее значение в вертикальном направлении</w:t>
      </w:r>
      <w:r w:rsidR="008D254E">
        <w:t xml:space="preserve"> </w:t>
      </w:r>
      <w:r>
        <w:t>(</w:t>
      </w:r>
      <w:r w:rsidRPr="00F2462A">
        <w:rPr>
          <w:i/>
          <w:iCs/>
        </w:rPr>
        <w:t>TECV</w:t>
      </w:r>
      <w:r>
        <w:t xml:space="preserve">). Величина </w:t>
      </w:r>
      <w:r w:rsidRPr="00F2462A">
        <w:rPr>
          <w:i/>
          <w:iCs/>
        </w:rPr>
        <w:t>TEC</w:t>
      </w:r>
      <w:r>
        <w:t xml:space="preserve"> измеряется в единицах </w:t>
      </w:r>
      <w:r w:rsidRPr="00F2462A">
        <w:rPr>
          <w:i/>
          <w:iCs/>
        </w:rPr>
        <w:t>TECU</w:t>
      </w:r>
      <w:r>
        <w:t xml:space="preserve"> (</w:t>
      </w:r>
      <w:r w:rsidRPr="00F2462A">
        <w:rPr>
          <w:i/>
          <w:iCs/>
        </w:rPr>
        <w:t>TEC Units</w:t>
      </w:r>
      <w:r>
        <w:t>),</w:t>
      </w:r>
      <w:r w:rsidR="008D254E">
        <w:t xml:space="preserve"> </w:t>
      </w:r>
      <w:r>
        <w:t xml:space="preserve">определяемых как </w:t>
      </w:r>
      <w:r>
        <w:lastRenderedPageBreak/>
        <w:t>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 xml:space="preserve">. Обычно </w:t>
      </w:r>
      <w:r w:rsidRPr="00F2462A">
        <w:rPr>
          <w:i/>
          <w:iCs/>
        </w:rPr>
        <w:t>TECV</w:t>
      </w:r>
      <w:r>
        <w:t xml:space="preserve"> изменяется между 1 и</w:t>
      </w:r>
      <w:r w:rsidR="008D254E">
        <w:t xml:space="preserve"> </w:t>
      </w:r>
      <w:r>
        <w:t xml:space="preserve">150 </w:t>
      </w:r>
      <w:r w:rsidRPr="00F2462A">
        <w:rPr>
          <w:i/>
          <w:iCs/>
        </w:rPr>
        <w:t>TECU</w:t>
      </w:r>
      <w:r>
        <w:t xml:space="preserve">. В данном месте и в данное время </w:t>
      </w:r>
      <w:r w:rsidRPr="00F2462A">
        <w:rPr>
          <w:i/>
          <w:iCs/>
        </w:rPr>
        <w:t>TECV</w:t>
      </w:r>
      <w:r>
        <w:t xml:space="preserve"> может изменяться на 20-25% от его среднемесячного значения. Современные модели ионосферы не</w:t>
      </w:r>
      <w:r w:rsidR="008D254E">
        <w:t xml:space="preserve"> </w:t>
      </w:r>
      <w:r>
        <w:t xml:space="preserve">обеспечивают адекватное представление изменений в </w:t>
      </w:r>
      <w:r w:rsidRPr="00F2462A">
        <w:rPr>
          <w:i/>
          <w:iCs/>
        </w:rPr>
        <w:t>TEC</w:t>
      </w:r>
      <w:r>
        <w:t xml:space="preserve"> между сутками.</w:t>
      </w:r>
      <w:r w:rsidR="008D254E">
        <w:t xml:space="preserve"> </w:t>
      </w:r>
    </w:p>
    <w:p w14:paraId="563AAC3D" w14:textId="77777777" w:rsidR="00D832D8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>сцинтилляциями) 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</w:p>
    <w:p w14:paraId="46245997" w14:textId="68287A30" w:rsidR="00B744F2" w:rsidRPr="000A0349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онизованный газ представляет собой диспергирующую среду дл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радиоволн. Фазовый показатель преломления </w:t>
      </w:r>
      <w:r w:rsidRPr="00F2462A">
        <w:rPr>
          <w:rStyle w:val="markedcontent"/>
          <w:i/>
          <w:iCs/>
        </w:rPr>
        <w:t>n</w:t>
      </w:r>
      <w:r w:rsidRPr="00F2462A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для радиоволны с частотой</w:t>
      </w:r>
      <w:r w:rsidRPr="00D832D8">
        <w:rPr>
          <w:rStyle w:val="markedcontent"/>
        </w:rPr>
        <w:t xml:space="preserve"> </w:t>
      </w:r>
      <w:r w:rsidRPr="00F2462A">
        <w:rPr>
          <w:rStyle w:val="markedcontent"/>
          <w:i/>
          <w:iCs/>
        </w:rPr>
        <w:t>f</w:t>
      </w:r>
      <w:r w:rsidR="00DC14B8">
        <w:rPr>
          <w:rStyle w:val="markedcontent"/>
          <w:i/>
          <w:iCs/>
        </w:rPr>
        <w:t>:</w:t>
      </w:r>
    </w:p>
    <w:p w14:paraId="2E16014B" w14:textId="77777777" w:rsidR="00F15BD9" w:rsidRPr="000A0349" w:rsidRDefault="00F15BD9" w:rsidP="00637F5B">
      <w:pPr>
        <w:pStyle w:val="a3"/>
        <w:ind w:firstLine="708"/>
        <w:rPr>
          <w:rStyle w:val="markedcontent"/>
        </w:rPr>
      </w:pPr>
    </w:p>
    <w:p w14:paraId="74DCC028" w14:textId="24B27F7F" w:rsidR="00B744F2" w:rsidRPr="000A0349" w:rsidRDefault="00F2462A" w:rsidP="00F15BD9">
      <w:pPr>
        <w:pStyle w:val="a3"/>
        <w:ind w:firstLine="708"/>
        <w:rPr>
          <w:rStyle w:val="markedcontent"/>
          <w:rFonts w:eastAsiaTheme="minorEastAsia"/>
          <w:szCs w:val="28"/>
        </w:rPr>
      </w:pPr>
      <m:oMath>
        <m:r>
          <w:rPr>
            <w:rStyle w:val="markedcontent"/>
            <w:rFonts w:ascii="Cambria Math" w:hAnsi="Cambria Math"/>
            <w:szCs w:val="28"/>
          </w:rPr>
          <m:t>n</m:t>
        </m:r>
        <m:r>
          <w:rPr>
            <w:rStyle w:val="markedcontent"/>
            <w:rFonts w:ascii="Cambria Math" w:hAnsi="Cambria Math" w:cs="Arial"/>
            <w:szCs w:val="28"/>
          </w:rPr>
          <m:t>φ≈</m:t>
        </m:r>
        <m:r>
          <w:rPr>
            <w:rStyle w:val="markedcontent"/>
            <w:rFonts w:ascii="Cambria Math" w:hAnsi="Arial" w:cs="Arial"/>
            <w:szCs w:val="28"/>
          </w:rPr>
          <m:t>1</m:t>
        </m:r>
        <m:r>
          <w:rPr>
            <w:rStyle w:val="markedcontent"/>
            <w:rFonts w:ascii="Cambria Math" w:hAnsi="Arial" w:cs="Arial"/>
            <w:szCs w:val="28"/>
          </w:rPr>
          <m:t>-</m:t>
        </m:r>
        <m:f>
          <m:fPr>
            <m:ctrlPr>
              <w:rPr>
                <w:rStyle w:val="markedcontent"/>
                <w:rFonts w:ascii="Cambria Math" w:hAnsi="Arial" w:cs="Arial"/>
                <w:i/>
                <w:iCs/>
                <w:szCs w:val="28"/>
              </w:rPr>
            </m:ctrlPr>
          </m:fPr>
          <m:num>
            <m:r>
              <w:rPr>
                <w:rStyle w:val="markedcontent"/>
                <w:rFonts w:ascii="Cambria Math" w:hAnsi="Arial" w:cs="Arial"/>
                <w:szCs w:val="28"/>
              </w:rPr>
              <m:t>40,3</m:t>
            </m:r>
            <m:sSub>
              <m:sSub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b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n</m:t>
                </m:r>
              </m:e>
              <m:sub>
                <m:r>
                  <w:rPr>
                    <w:rStyle w:val="markedcontent"/>
                    <w:rFonts w:ascii="Cambria Math" w:hAnsi="Arial" w:cs="Arial"/>
                    <w:szCs w:val="28"/>
                  </w:rPr>
                  <m:t>e</m:t>
                </m:r>
              </m:sub>
            </m:sSub>
          </m:num>
          <m:den>
            <m:sSup>
              <m:sSup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p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f</m:t>
                </m:r>
              </m:e>
              <m:sup>
                <m:r>
                  <w:rPr>
                    <w:rStyle w:val="markedcontent"/>
                    <w:rFonts w:ascii="Cambria Math" w:hAnsi="Arial" w:cs="Arial"/>
                    <w:szCs w:val="28"/>
                  </w:rPr>
                  <m:t>2</m:t>
                </m:r>
              </m:sup>
            </m:sSup>
          </m:den>
        </m:f>
      </m:oMath>
      <w:r w:rsidR="00F15BD9" w:rsidRPr="00F15BD9">
        <w:rPr>
          <w:rStyle w:val="markedcontent"/>
          <w:rFonts w:eastAsiaTheme="minorEastAsia"/>
          <w:i/>
          <w:iCs/>
          <w:szCs w:val="28"/>
        </w:rPr>
        <w:t xml:space="preserve"> </w:t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314AB3" w:rsidRPr="000D7C50">
        <w:rPr>
          <w:rStyle w:val="markedcontent"/>
          <w:rFonts w:eastAsiaTheme="minorEastAsia"/>
          <w:szCs w:val="28"/>
        </w:rPr>
        <w:t xml:space="preserve">         </w:t>
      </w:r>
      <w:r w:rsidR="00F15BD9" w:rsidRPr="000A0349">
        <w:rPr>
          <w:rStyle w:val="markedcontent"/>
          <w:rFonts w:eastAsiaTheme="minorEastAsia"/>
          <w:szCs w:val="28"/>
        </w:rPr>
        <w:t>(</w:t>
      </w:r>
      <w:r w:rsidR="00314AB3" w:rsidRPr="000D7C50">
        <w:rPr>
          <w:rStyle w:val="markedcontent"/>
          <w:rFonts w:eastAsiaTheme="minorEastAsia"/>
          <w:szCs w:val="28"/>
        </w:rPr>
        <w:t>10</w:t>
      </w:r>
      <w:r w:rsidR="00F15BD9" w:rsidRPr="000A0349">
        <w:rPr>
          <w:rStyle w:val="markedcontent"/>
          <w:rFonts w:eastAsiaTheme="minorEastAsia"/>
          <w:szCs w:val="28"/>
        </w:rPr>
        <w:t>)</w:t>
      </w:r>
    </w:p>
    <w:p w14:paraId="71D3EC53" w14:textId="77777777" w:rsidR="00F15BD9" w:rsidRPr="000A0349" w:rsidRDefault="00F15BD9" w:rsidP="00F15BD9">
      <w:pPr>
        <w:pStyle w:val="a3"/>
        <w:ind w:left="708" w:firstLine="708"/>
        <w:rPr>
          <w:rStyle w:val="markedcontent"/>
          <w:i/>
          <w:szCs w:val="28"/>
        </w:rPr>
      </w:pPr>
    </w:p>
    <w:p w14:paraId="0F74BC0B" w14:textId="4898D099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 xml:space="preserve">где </w:t>
      </w:r>
      <w:r w:rsidRPr="00F15BD9">
        <w:rPr>
          <w:rStyle w:val="markedcontent"/>
          <w:i/>
          <w:iCs/>
          <w:szCs w:val="28"/>
        </w:rPr>
        <w:t>n</w:t>
      </w:r>
      <w:r w:rsidRPr="00F15BD9">
        <w:rPr>
          <w:rStyle w:val="markedcontent"/>
          <w:i/>
          <w:iCs/>
          <w:szCs w:val="28"/>
          <w:vertAlign w:val="subscript"/>
        </w:rPr>
        <w:t>e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– плотность электронов. Показатель преломления немного меньше 1(</w:t>
      </w:r>
      <w:r>
        <w:rPr>
          <w:rStyle w:val="markedcontent"/>
          <w:rFonts w:ascii="Arial" w:hAnsi="Arial" w:cs="Arial"/>
        </w:rPr>
        <w:t>≈</w:t>
      </w:r>
      <w:r>
        <w:rPr>
          <w:rStyle w:val="markedcontent"/>
        </w:rPr>
        <w:t xml:space="preserve">0.99998 для центральной частоты </w:t>
      </w:r>
      <w:r w:rsidRPr="00F15BD9">
        <w:rPr>
          <w:rStyle w:val="markedcontent"/>
          <w:i/>
          <w:iCs/>
        </w:rPr>
        <w:t>L</w:t>
      </w:r>
      <w:r>
        <w:rPr>
          <w:rStyle w:val="markedcontent"/>
        </w:rPr>
        <w:t xml:space="preserve">1), и фазовая скорость </w:t>
      </w:r>
      <w:r w:rsidRPr="00F15BD9">
        <w:rPr>
          <w:rStyle w:val="markedcontent"/>
          <w:i/>
          <w:iCs/>
        </w:rPr>
        <w:t>GPS</w:t>
      </w:r>
      <w:r>
        <w:rPr>
          <w:rStyle w:val="markedcontent"/>
        </w:rPr>
        <w:t xml:space="preserve"> в ионосфере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ревышает скорость света в вакууме на достаточно большую для точног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озиционирования величину. Из выражения для показателя преломлени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можно вычислить фазовую задержку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r w:rsidRPr="00314AB3">
        <w:rPr>
          <w:rStyle w:val="markedcontent"/>
          <w:rFonts w:ascii="Arial" w:hAnsi="Arial" w:cs="Arial"/>
          <w:szCs w:val="28"/>
        </w:rPr>
        <w:t xml:space="preserve"> </w:t>
      </w:r>
      <w:r>
        <w:rPr>
          <w:rStyle w:val="markedcontent"/>
        </w:rPr>
        <w:t>(в секундах), которую испытывает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сигнал при его распространении через ионосферу</w:t>
      </w:r>
      <w:r w:rsidR="00F15BD9" w:rsidRPr="00F15BD9">
        <w:rPr>
          <w:rStyle w:val="markedcontent"/>
        </w:rPr>
        <w:t>:</w:t>
      </w:r>
    </w:p>
    <w:p w14:paraId="6A042FC2" w14:textId="77777777" w:rsidR="00F15BD9" w:rsidRPr="00F15BD9" w:rsidRDefault="00F15BD9" w:rsidP="00637F5B">
      <w:pPr>
        <w:pStyle w:val="a3"/>
        <w:ind w:firstLine="708"/>
        <w:rPr>
          <w:rStyle w:val="markedcontent"/>
        </w:rPr>
      </w:pPr>
    </w:p>
    <w:p w14:paraId="3E26C59D" w14:textId="740AF916" w:rsidR="00D832D8" w:rsidRPr="00F15BD9" w:rsidRDefault="0052011A" w:rsidP="00637F5B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c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R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ϕ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-1</m:t>
                </m:r>
              </m:e>
            </m:d>
            <m:r>
              <w:rPr>
                <w:rFonts w:ascii="Cambria Math" w:hAnsi="Cambria Math"/>
              </w:rPr>
              <m:t>ds= 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c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40,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ds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40,3∙TEC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c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nary>
          </m:e>
        </m:nary>
      </m:oMath>
      <w:r w:rsidR="00F15BD9" w:rsidRPr="00F15BD9">
        <w:rPr>
          <w:rFonts w:eastAsiaTheme="minorEastAsia"/>
        </w:rPr>
        <w:t xml:space="preserve"> </w:t>
      </w:r>
      <w:r w:rsidR="00F15BD9">
        <w:rPr>
          <w:rFonts w:eastAsiaTheme="minorEastAsia"/>
        </w:rPr>
        <w:tab/>
      </w:r>
      <w:r w:rsidR="00F15BD9">
        <w:rPr>
          <w:rFonts w:eastAsiaTheme="minorEastAsia"/>
        </w:rPr>
        <w:tab/>
      </w:r>
      <w:r w:rsidR="00314AB3" w:rsidRPr="00314AB3">
        <w:rPr>
          <w:rStyle w:val="markedcontent"/>
          <w:rFonts w:eastAsiaTheme="minorEastAsia"/>
          <w:szCs w:val="28"/>
        </w:rPr>
        <w:t xml:space="preserve">        </w:t>
      </w:r>
      <w:r w:rsidR="00314AB3" w:rsidRPr="00F15BD9">
        <w:rPr>
          <w:rFonts w:eastAsiaTheme="minorEastAsia"/>
        </w:rPr>
        <w:t xml:space="preserve"> </w:t>
      </w:r>
      <w:r w:rsidR="00F15BD9" w:rsidRPr="00F15BD9">
        <w:rPr>
          <w:rFonts w:eastAsiaTheme="minorEastAsia"/>
        </w:rPr>
        <w:t>(</w:t>
      </w:r>
      <w:r w:rsidR="00314AB3" w:rsidRPr="00314AB3">
        <w:rPr>
          <w:rFonts w:eastAsiaTheme="minorEastAsia"/>
        </w:rPr>
        <w:t>11</w:t>
      </w:r>
      <w:r w:rsidR="00F15BD9" w:rsidRPr="00F15BD9">
        <w:rPr>
          <w:rFonts w:eastAsiaTheme="minorEastAsia"/>
        </w:rPr>
        <w:t>)</w:t>
      </w:r>
    </w:p>
    <w:p w14:paraId="1B192312" w14:textId="77777777" w:rsidR="00F15BD9" w:rsidRPr="00F15BD9" w:rsidRDefault="00F15BD9" w:rsidP="00637F5B">
      <w:pPr>
        <w:pStyle w:val="a3"/>
        <w:ind w:firstLine="708"/>
      </w:pPr>
    </w:p>
    <w:p w14:paraId="216CF665" w14:textId="2FE97BDA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Фазовая задержка отрицательная, то есть наблюдается опережение п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фазе. Фазовое опережение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(в метрах) прямо пропорционально количеству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электронов на пути сигнала, то есть</w:t>
      </w:r>
    </w:p>
    <w:p w14:paraId="2B4130BD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78EDB087" w14:textId="67128BEB" w:rsidR="00D832D8" w:rsidRPr="000A0349" w:rsidRDefault="0052011A" w:rsidP="00637F5B">
      <w:pPr>
        <w:pStyle w:val="a3"/>
        <w:ind w:firstLine="708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Ц</m:t>
            </m:r>
          </m:sub>
        </m:sSub>
        <m:r>
          <w:rPr>
            <w:rFonts w:ascii="Cambria Math" w:hAnsi="Cambria Math"/>
          </w:rPr>
          <m:t>=c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314AB3" w:rsidRPr="007825BA">
        <w:rPr>
          <w:rFonts w:eastAsiaTheme="minorEastAsia"/>
          <w:i/>
        </w:rPr>
        <w:t xml:space="preserve">        </w:t>
      </w:r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Cs/>
        </w:rPr>
        <w:t>(</w:t>
      </w:r>
      <w:r w:rsidR="00314AB3" w:rsidRPr="007825BA">
        <w:rPr>
          <w:rFonts w:eastAsiaTheme="minorEastAsia"/>
          <w:iCs/>
        </w:rPr>
        <w:t>12</w:t>
      </w:r>
      <w:r w:rsidR="00DC14B8" w:rsidRPr="000A0349">
        <w:rPr>
          <w:rFonts w:eastAsiaTheme="minorEastAsia"/>
          <w:iCs/>
        </w:rPr>
        <w:t>)</w:t>
      </w:r>
    </w:p>
    <w:p w14:paraId="7B0DD9BF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7B2FD450" w14:textId="71199553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з (</w:t>
      </w:r>
      <w:r w:rsidR="007825BA">
        <w:rPr>
          <w:rStyle w:val="markedcontent"/>
        </w:rPr>
        <w:t>8</w:t>
      </w:r>
      <w:r>
        <w:rPr>
          <w:rStyle w:val="markedcontent"/>
        </w:rPr>
        <w:t>) можно определить групповой показатель преломления как</w:t>
      </w:r>
    </w:p>
    <w:p w14:paraId="667D44C1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106ADB0F" w14:textId="5B9FE5FE" w:rsidR="00D832D8" w:rsidRPr="00314AB3" w:rsidRDefault="0052011A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=1+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0D7C50">
        <w:rPr>
          <w:rFonts w:eastAsiaTheme="minorEastAsia"/>
        </w:rPr>
        <w:t>13</w:t>
      </w:r>
      <w:r w:rsidR="00DC14B8" w:rsidRPr="00DC14B8">
        <w:rPr>
          <w:rFonts w:eastAsiaTheme="minorEastAsia"/>
        </w:rPr>
        <w:t>)</w:t>
      </w:r>
    </w:p>
    <w:p w14:paraId="5E27206C" w14:textId="77777777" w:rsidR="00F15BD9" w:rsidRPr="00314AB3" w:rsidRDefault="00F15BD9" w:rsidP="00637F5B">
      <w:pPr>
        <w:pStyle w:val="a3"/>
        <w:ind w:firstLine="708"/>
      </w:pPr>
    </w:p>
    <w:p w14:paraId="3270DF62" w14:textId="5E727612" w:rsidR="00D832D8" w:rsidRDefault="00DC14B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Т</w:t>
      </w:r>
      <w:r w:rsidR="00D832D8">
        <w:rPr>
          <w:rStyle w:val="markedcontent"/>
        </w:rPr>
        <w:t>огда ионосферная задержка (в метрах) для псевдодальности, измеренной по</w:t>
      </w:r>
      <w:r w:rsidR="008266F9" w:rsidRPr="008266F9">
        <w:rPr>
          <w:rStyle w:val="markedcontent"/>
        </w:rPr>
        <w:t xml:space="preserve"> </w:t>
      </w:r>
      <w:r w:rsidR="00D832D8">
        <w:rPr>
          <w:rStyle w:val="markedcontent"/>
        </w:rPr>
        <w:t>кодам, будет равна</w:t>
      </w:r>
    </w:p>
    <w:p w14:paraId="73279120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3362185F" w14:textId="35CCCA65" w:rsidR="00D832D8" w:rsidRPr="000A0349" w:rsidRDefault="0052011A" w:rsidP="00637F5B">
      <w:pPr>
        <w:pStyle w:val="a3"/>
        <w:ind w:firstLine="708"/>
        <w:rPr>
          <w:b/>
          <w:bCs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0A0349">
        <w:rPr>
          <w:rFonts w:eastAsiaTheme="minorEastAsia"/>
        </w:rPr>
        <w:t xml:space="preserve"> </w:t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</w:t>
      </w:r>
      <w:r w:rsidR="00DC14B8" w:rsidRPr="000A0349">
        <w:rPr>
          <w:rFonts w:eastAsiaTheme="minorEastAsia"/>
        </w:rPr>
        <w:t xml:space="preserve"> (</w:t>
      </w:r>
      <w:r w:rsidR="00314AB3" w:rsidRPr="000D7C50">
        <w:rPr>
          <w:rFonts w:eastAsiaTheme="minorEastAsia"/>
        </w:rPr>
        <w:t>14</w:t>
      </w:r>
      <w:r w:rsidR="00DC14B8" w:rsidRPr="000A0349">
        <w:rPr>
          <w:rFonts w:eastAsiaTheme="minorEastAsia"/>
        </w:rPr>
        <w:t>)</w:t>
      </w:r>
    </w:p>
    <w:p w14:paraId="5FBB9E9D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4BDD0651" w14:textId="73E4619F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Величина фазового опережения часто выражается в циклах, то есть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соответствующем числе длин волн, содержащихся в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</w:rPr>
        <w:t>. Поскольку</w:t>
      </w:r>
      <w:r w:rsidRPr="007825BA">
        <w:rPr>
          <w:rStyle w:val="markedcontent"/>
        </w:rPr>
        <w:t xml:space="preserve"> </w:t>
      </w:r>
      <w:r w:rsidRPr="00DC14B8">
        <w:rPr>
          <w:rStyle w:val="markedcontent"/>
          <w:rFonts w:ascii="Arial" w:hAnsi="Arial" w:cs="Arial"/>
          <w:i/>
          <w:iCs/>
          <w:sz w:val="26"/>
          <w:szCs w:val="26"/>
        </w:rPr>
        <w:t>λ</w:t>
      </w:r>
      <w:r w:rsidRPr="00DC14B8">
        <w:rPr>
          <w:rStyle w:val="markedcontent"/>
          <w:i/>
          <w:iCs/>
        </w:rPr>
        <w:t>=с/f</w:t>
      </w:r>
      <w:r>
        <w:rPr>
          <w:rStyle w:val="markedcontent"/>
        </w:rPr>
        <w:t>, то</w:t>
      </w:r>
    </w:p>
    <w:p w14:paraId="1B81F6F7" w14:textId="77777777" w:rsidR="00DC14B8" w:rsidRPr="00D832D8" w:rsidRDefault="00DC14B8" w:rsidP="00637F5B">
      <w:pPr>
        <w:pStyle w:val="a3"/>
        <w:ind w:firstLine="708"/>
        <w:rPr>
          <w:b/>
          <w:bCs/>
        </w:rPr>
      </w:pPr>
    </w:p>
    <w:p w14:paraId="29BC1991" w14:textId="01F64777" w:rsidR="00D832D8" w:rsidRPr="00DC14B8" w:rsidRDefault="0052011A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ϕ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r>
              <w:rPr>
                <w:rFonts w:ascii="Cambria Math" w:hAnsi="Cambria Math"/>
              </w:rPr>
              <m:t>cf</m:t>
            </m:r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7825BA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7825BA">
        <w:rPr>
          <w:rFonts w:eastAsiaTheme="minorEastAsia"/>
        </w:rPr>
        <w:t>15</w:t>
      </w:r>
      <w:r w:rsidR="00DC14B8" w:rsidRPr="00DC14B8">
        <w:rPr>
          <w:rFonts w:eastAsiaTheme="minorEastAsia"/>
        </w:rPr>
        <w:t>)</w:t>
      </w:r>
    </w:p>
    <w:p w14:paraId="7751B1BF" w14:textId="77777777" w:rsidR="00DC14B8" w:rsidRDefault="00DC14B8" w:rsidP="00637F5B">
      <w:pPr>
        <w:pStyle w:val="a3"/>
        <w:ind w:firstLine="708"/>
      </w:pPr>
    </w:p>
    <w:p w14:paraId="193950BB" w14:textId="3970777C" w:rsidR="00D832D8" w:rsidRDefault="00D832D8" w:rsidP="00637F5B">
      <w:pPr>
        <w:pStyle w:val="a3"/>
        <w:ind w:firstLine="708"/>
      </w:pPr>
      <w:r>
        <w:rPr>
          <w:rStyle w:val="markedcontent"/>
        </w:rPr>
        <w:t>Формулы (</w:t>
      </w:r>
      <w:r w:rsidR="007825BA">
        <w:rPr>
          <w:rStyle w:val="markedcontent"/>
        </w:rPr>
        <w:t>12</w:t>
      </w:r>
      <w:r>
        <w:rPr>
          <w:rStyle w:val="markedcontent"/>
        </w:rPr>
        <w:t>) и (</w:t>
      </w:r>
      <w:r w:rsidR="007825BA">
        <w:rPr>
          <w:rStyle w:val="markedcontent"/>
        </w:rPr>
        <w:t>14</w:t>
      </w:r>
      <w:r>
        <w:rPr>
          <w:rStyle w:val="markedcontent"/>
        </w:rPr>
        <w:t>) дают значение ионосферной задержки в метрах,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при условии, что </w:t>
      </w:r>
      <w:r w:rsidRPr="00DC14B8">
        <w:rPr>
          <w:rStyle w:val="markedcontent"/>
          <w:i/>
          <w:iCs/>
        </w:rPr>
        <w:t>f</w:t>
      </w:r>
      <w:r>
        <w:rPr>
          <w:rStyle w:val="markedcontent"/>
        </w:rPr>
        <w:t xml:space="preserve"> дается в герцах, а </w:t>
      </w:r>
      <w:r w:rsidRPr="00DC14B8">
        <w:rPr>
          <w:rStyle w:val="markedcontent"/>
          <w:i/>
          <w:iCs/>
        </w:rPr>
        <w:t>TEC</w:t>
      </w:r>
      <w:r>
        <w:rPr>
          <w:rStyle w:val="markedcontent"/>
        </w:rPr>
        <w:t xml:space="preserve"> – в электронах/м</w:t>
      </w:r>
      <w:r w:rsidRPr="00DC14B8">
        <w:rPr>
          <w:rStyle w:val="markedcontent"/>
          <w:szCs w:val="28"/>
          <w:vertAlign w:val="superscript"/>
        </w:rPr>
        <w:t>2</w:t>
      </w:r>
      <w:r>
        <w:rPr>
          <w:rStyle w:val="markedcontent"/>
        </w:rPr>
        <w:t>. В последующем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будем обозначать групповую ионосферную задержку просто как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>, а фазовую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задержку как –</w:t>
      </w:r>
      <w:r w:rsidR="00DC14B8" w:rsidRPr="00DC14B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 xml:space="preserve">, при этом возможно указание на ее размерность (в метрах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,</w:t>
      </w:r>
      <w:r w:rsidRPr="00D832D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Р</w:t>
      </w:r>
      <w:r>
        <w:rPr>
          <w:rStyle w:val="markedcontent"/>
        </w:rPr>
        <w:t xml:space="preserve">, в циклах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 xml:space="preserve">или секундах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r>
        <w:rPr>
          <w:rStyle w:val="markedcontent"/>
        </w:rPr>
        <w:t>).</w:t>
      </w:r>
    </w:p>
    <w:p w14:paraId="5E4C527C" w14:textId="607FEDF5" w:rsidR="00D832D8" w:rsidRDefault="00D832D8" w:rsidP="00637F5B">
      <w:pPr>
        <w:pStyle w:val="a3"/>
        <w:ind w:firstLine="708"/>
      </w:pPr>
    </w:p>
    <w:p w14:paraId="26D8A8B9" w14:textId="51DC4813" w:rsidR="00D832D8" w:rsidRPr="00B744F2" w:rsidRDefault="00B744F2" w:rsidP="00637F5B">
      <w:pPr>
        <w:pStyle w:val="a3"/>
        <w:ind w:firstLine="708"/>
      </w:pPr>
      <w:r>
        <w:t xml:space="preserve">Таблица </w:t>
      </w:r>
      <w:r w:rsidR="00314AB3" w:rsidRPr="00314AB3">
        <w:t>1</w:t>
      </w:r>
      <w:r w:rsidRPr="00B744F2">
        <w:t xml:space="preserve"> – </w:t>
      </w:r>
      <w:r>
        <w:t>Ионосферная поправка в дальность (в метрах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B744F2" w14:paraId="6F437A74" w14:textId="77777777" w:rsidTr="00F61FF5">
        <w:tc>
          <w:tcPr>
            <w:tcW w:w="3209" w:type="dxa"/>
            <w:tcBorders>
              <w:bottom w:val="double" w:sz="4" w:space="0" w:color="auto"/>
            </w:tcBorders>
          </w:tcPr>
          <w:p w14:paraId="28D6DC4D" w14:textId="1CA005E3" w:rsidR="00B744F2" w:rsidRPr="00F61FF5" w:rsidRDefault="00B744F2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Частоты</w:t>
            </w:r>
          </w:p>
        </w:tc>
        <w:tc>
          <w:tcPr>
            <w:tcW w:w="3209" w:type="dxa"/>
            <w:tcBorders>
              <w:bottom w:val="double" w:sz="4" w:space="0" w:color="auto"/>
            </w:tcBorders>
          </w:tcPr>
          <w:p w14:paraId="55CE3A62" w14:textId="6ED304E4" w:rsidR="00B744F2" w:rsidRPr="00F61FF5" w:rsidRDefault="00B744F2" w:rsidP="00F61FF5">
            <w:pPr>
              <w:pStyle w:val="a3"/>
              <w:jc w:val="center"/>
              <w:rPr>
                <w:b/>
                <w:bCs/>
                <w:lang w:val="en-US"/>
              </w:rPr>
            </w:pPr>
            <w:r w:rsidRPr="00F61FF5">
              <w:rPr>
                <w:b/>
                <w:bCs/>
                <w:i/>
                <w:iCs/>
                <w:lang w:val="en-US"/>
              </w:rPr>
              <w:t>TEC</w:t>
            </w:r>
            <w:r w:rsidRPr="00F61FF5">
              <w:rPr>
                <w:b/>
                <w:bCs/>
                <w:lang w:val="en-US"/>
              </w:rPr>
              <w:t xml:space="preserve"> = 10</w:t>
            </w:r>
            <w:r w:rsidRPr="00F61FF5">
              <w:rPr>
                <w:b/>
                <w:bCs/>
                <w:vertAlign w:val="superscript"/>
                <w:lang w:val="en-US"/>
              </w:rPr>
              <w:t>16</w:t>
            </w:r>
            <w:r w:rsidRPr="00F61FF5">
              <w:rPr>
                <w:b/>
                <w:bCs/>
                <w:lang w:val="en-US"/>
              </w:rPr>
              <w:t xml:space="preserve"> [</w:t>
            </w:r>
            <w:r w:rsidRPr="00F61FF5">
              <w:rPr>
                <w:b/>
                <w:bCs/>
              </w:rPr>
              <w:t>эл</w:t>
            </w:r>
            <w:r w:rsidRPr="00F61FF5">
              <w:rPr>
                <w:b/>
                <w:bCs/>
                <w:lang w:val="en-US"/>
              </w:rPr>
              <w:t>/</w:t>
            </w:r>
            <w:r w:rsidRPr="00F61FF5">
              <w:rPr>
                <w:b/>
                <w:bCs/>
              </w:rPr>
              <w:t>м</w:t>
            </w:r>
            <w:r w:rsidRPr="00F61FF5">
              <w:rPr>
                <w:b/>
                <w:bCs/>
                <w:vertAlign w:val="superscript"/>
              </w:rPr>
              <w:t>2</w:t>
            </w:r>
            <w:r w:rsidRPr="00F61FF5">
              <w:rPr>
                <w:b/>
                <w:bCs/>
                <w:lang w:val="en-US"/>
              </w:rPr>
              <w:t>]</w:t>
            </w:r>
          </w:p>
        </w:tc>
        <w:tc>
          <w:tcPr>
            <w:tcW w:w="3210" w:type="dxa"/>
            <w:tcBorders>
              <w:bottom w:val="double" w:sz="4" w:space="0" w:color="auto"/>
            </w:tcBorders>
          </w:tcPr>
          <w:p w14:paraId="63A29538" w14:textId="38C60974" w:rsidR="00B744F2" w:rsidRPr="00F61FF5" w:rsidRDefault="00B744F2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  <w:i/>
                <w:iCs/>
                <w:lang w:val="en-US"/>
              </w:rPr>
              <w:t>TEC</w:t>
            </w:r>
            <w:r w:rsidRPr="00F61FF5">
              <w:rPr>
                <w:b/>
                <w:bCs/>
                <w:lang w:val="en-US"/>
              </w:rPr>
              <w:t xml:space="preserve"> = 10</w:t>
            </w:r>
            <w:r w:rsidRPr="00F61FF5">
              <w:rPr>
                <w:b/>
                <w:bCs/>
                <w:vertAlign w:val="superscript"/>
                <w:lang w:val="en-US"/>
              </w:rPr>
              <w:t>18</w:t>
            </w:r>
            <w:r w:rsidRPr="00F61FF5">
              <w:rPr>
                <w:b/>
                <w:bCs/>
                <w:lang w:val="en-US"/>
              </w:rPr>
              <w:t xml:space="preserve"> [</w:t>
            </w:r>
            <w:r w:rsidRPr="00F61FF5">
              <w:rPr>
                <w:b/>
                <w:bCs/>
              </w:rPr>
              <w:t>эл</w:t>
            </w:r>
            <w:r w:rsidRPr="00F61FF5">
              <w:rPr>
                <w:b/>
                <w:bCs/>
                <w:lang w:val="en-US"/>
              </w:rPr>
              <w:t>/</w:t>
            </w:r>
            <w:r w:rsidRPr="00F61FF5">
              <w:rPr>
                <w:b/>
                <w:bCs/>
              </w:rPr>
              <w:t>м</w:t>
            </w:r>
            <w:r w:rsidRPr="00F61FF5">
              <w:rPr>
                <w:b/>
                <w:bCs/>
                <w:vertAlign w:val="superscript"/>
              </w:rPr>
              <w:t>2</w:t>
            </w:r>
            <w:r w:rsidRPr="00F61FF5">
              <w:rPr>
                <w:b/>
                <w:bCs/>
                <w:lang w:val="en-US"/>
              </w:rPr>
              <w:t>]</w:t>
            </w:r>
            <w:r w:rsidR="00F61FF5">
              <w:rPr>
                <w:b/>
                <w:bCs/>
              </w:rPr>
              <w:t>ё</w:t>
            </w:r>
          </w:p>
        </w:tc>
      </w:tr>
      <w:tr w:rsidR="00B744F2" w14:paraId="403FFB2A" w14:textId="77777777" w:rsidTr="00F61FF5">
        <w:tc>
          <w:tcPr>
            <w:tcW w:w="3209" w:type="dxa"/>
            <w:tcBorders>
              <w:top w:val="double" w:sz="4" w:space="0" w:color="auto"/>
            </w:tcBorders>
          </w:tcPr>
          <w:p w14:paraId="0ABDB0AD" w14:textId="51610E3A" w:rsidR="00B744F2" w:rsidRDefault="00B744F2" w:rsidP="00F61FF5">
            <w:pPr>
              <w:pStyle w:val="a3"/>
              <w:jc w:val="center"/>
            </w:pPr>
            <w:r>
              <w:t>100 МГц</w:t>
            </w:r>
          </w:p>
        </w:tc>
        <w:tc>
          <w:tcPr>
            <w:tcW w:w="3209" w:type="dxa"/>
            <w:tcBorders>
              <w:top w:val="double" w:sz="4" w:space="0" w:color="auto"/>
            </w:tcBorders>
          </w:tcPr>
          <w:p w14:paraId="2A2F8C21" w14:textId="7FBDA9F9" w:rsidR="00B744F2" w:rsidRDefault="00B744F2" w:rsidP="00F61FF5">
            <w:pPr>
              <w:pStyle w:val="a3"/>
              <w:jc w:val="center"/>
            </w:pPr>
            <w:r>
              <w:t>40000</w:t>
            </w:r>
          </w:p>
        </w:tc>
        <w:tc>
          <w:tcPr>
            <w:tcW w:w="3210" w:type="dxa"/>
            <w:tcBorders>
              <w:top w:val="double" w:sz="4" w:space="0" w:color="auto"/>
            </w:tcBorders>
          </w:tcPr>
          <w:p w14:paraId="7D1F9910" w14:textId="64686C0A" w:rsidR="00B744F2" w:rsidRDefault="00B744F2" w:rsidP="00F61FF5">
            <w:pPr>
              <w:pStyle w:val="a3"/>
              <w:jc w:val="center"/>
            </w:pPr>
            <w:r>
              <w:t>4000</w:t>
            </w:r>
          </w:p>
        </w:tc>
      </w:tr>
      <w:tr w:rsidR="00B744F2" w14:paraId="259CD7E8" w14:textId="77777777" w:rsidTr="00B744F2">
        <w:tc>
          <w:tcPr>
            <w:tcW w:w="3209" w:type="dxa"/>
          </w:tcPr>
          <w:p w14:paraId="719359F0" w14:textId="17820EED" w:rsidR="00B744F2" w:rsidRDefault="00B744F2" w:rsidP="00F61FF5">
            <w:pPr>
              <w:pStyle w:val="a3"/>
              <w:jc w:val="center"/>
            </w:pPr>
            <w:r>
              <w:t>400 МГц</w:t>
            </w:r>
          </w:p>
        </w:tc>
        <w:tc>
          <w:tcPr>
            <w:tcW w:w="3209" w:type="dxa"/>
          </w:tcPr>
          <w:p w14:paraId="3CEE4AAB" w14:textId="7490C679" w:rsidR="00B744F2" w:rsidRDefault="00B744F2" w:rsidP="00F61FF5">
            <w:pPr>
              <w:pStyle w:val="a3"/>
              <w:jc w:val="center"/>
            </w:pPr>
            <w:r>
              <w:t>2500</w:t>
            </w:r>
          </w:p>
        </w:tc>
        <w:tc>
          <w:tcPr>
            <w:tcW w:w="3210" w:type="dxa"/>
          </w:tcPr>
          <w:p w14:paraId="1CB34CFA" w14:textId="280E76FA" w:rsidR="00B744F2" w:rsidRDefault="00B744F2" w:rsidP="00F61FF5">
            <w:pPr>
              <w:pStyle w:val="a3"/>
              <w:jc w:val="center"/>
            </w:pPr>
            <w:r>
              <w:t>250</w:t>
            </w:r>
          </w:p>
        </w:tc>
      </w:tr>
      <w:tr w:rsidR="00B744F2" w14:paraId="0E407A76" w14:textId="77777777" w:rsidTr="00B744F2">
        <w:tc>
          <w:tcPr>
            <w:tcW w:w="3209" w:type="dxa"/>
          </w:tcPr>
          <w:p w14:paraId="0D13A4E5" w14:textId="0552FED1" w:rsidR="00B744F2" w:rsidRPr="00B744F2" w:rsidRDefault="00B744F2" w:rsidP="00F61FF5">
            <w:pPr>
              <w:pStyle w:val="a3"/>
              <w:jc w:val="center"/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1</w:t>
            </w:r>
          </w:p>
        </w:tc>
        <w:tc>
          <w:tcPr>
            <w:tcW w:w="3209" w:type="dxa"/>
          </w:tcPr>
          <w:p w14:paraId="45A98EDA" w14:textId="625DBB36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0,26</w:t>
            </w:r>
          </w:p>
        </w:tc>
        <w:tc>
          <w:tcPr>
            <w:tcW w:w="3210" w:type="dxa"/>
          </w:tcPr>
          <w:p w14:paraId="14DA1ABD" w14:textId="02600C15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</w:tr>
      <w:tr w:rsidR="00B744F2" w14:paraId="5EA68CB6" w14:textId="77777777" w:rsidTr="00B744F2">
        <w:tc>
          <w:tcPr>
            <w:tcW w:w="3209" w:type="dxa"/>
          </w:tcPr>
          <w:p w14:paraId="5AA6C460" w14:textId="2782D0F1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2</w:t>
            </w:r>
          </w:p>
        </w:tc>
        <w:tc>
          <w:tcPr>
            <w:tcW w:w="3209" w:type="dxa"/>
          </w:tcPr>
          <w:p w14:paraId="4AC889F7" w14:textId="235BFFB9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0,16</w:t>
            </w:r>
          </w:p>
        </w:tc>
        <w:tc>
          <w:tcPr>
            <w:tcW w:w="3210" w:type="dxa"/>
          </w:tcPr>
          <w:p w14:paraId="0A61A293" w14:textId="4988E23C" w:rsidR="00B744F2" w:rsidRPr="00B744F2" w:rsidRDefault="00B744F2" w:rsidP="00F61FF5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44F2" w14:paraId="3E5EAE2B" w14:textId="77777777" w:rsidTr="00B744F2">
        <w:tc>
          <w:tcPr>
            <w:tcW w:w="3209" w:type="dxa"/>
          </w:tcPr>
          <w:p w14:paraId="3670FB82" w14:textId="2C0F4A52" w:rsidR="00B744F2" w:rsidRPr="00B744F2" w:rsidRDefault="00B744F2" w:rsidP="00F61FF5">
            <w:pPr>
              <w:pStyle w:val="a3"/>
              <w:jc w:val="center"/>
            </w:pPr>
            <w:r>
              <w:rPr>
                <w:lang w:val="en-US"/>
              </w:rPr>
              <w:t xml:space="preserve">2 </w:t>
            </w:r>
            <w:r>
              <w:t>ГГц</w:t>
            </w:r>
          </w:p>
        </w:tc>
        <w:tc>
          <w:tcPr>
            <w:tcW w:w="3209" w:type="dxa"/>
          </w:tcPr>
          <w:p w14:paraId="276D7874" w14:textId="24D30B9E" w:rsidR="00B744F2" w:rsidRDefault="00B744F2" w:rsidP="00F61FF5">
            <w:pPr>
              <w:pStyle w:val="a3"/>
              <w:jc w:val="center"/>
            </w:pPr>
            <w:r>
              <w:t>0,1</w:t>
            </w:r>
          </w:p>
        </w:tc>
        <w:tc>
          <w:tcPr>
            <w:tcW w:w="3210" w:type="dxa"/>
          </w:tcPr>
          <w:p w14:paraId="2DB2C5E5" w14:textId="4E496596" w:rsidR="00B744F2" w:rsidRDefault="00B744F2" w:rsidP="00F61FF5">
            <w:pPr>
              <w:pStyle w:val="a3"/>
              <w:jc w:val="center"/>
            </w:pPr>
            <w:r>
              <w:t>10</w:t>
            </w:r>
          </w:p>
        </w:tc>
      </w:tr>
      <w:tr w:rsidR="00B744F2" w14:paraId="241765F8" w14:textId="77777777" w:rsidTr="00B744F2">
        <w:tc>
          <w:tcPr>
            <w:tcW w:w="3209" w:type="dxa"/>
          </w:tcPr>
          <w:p w14:paraId="514C8881" w14:textId="467E06AF" w:rsidR="00B744F2" w:rsidRDefault="00B744F2" w:rsidP="00F61FF5">
            <w:pPr>
              <w:pStyle w:val="a3"/>
              <w:jc w:val="center"/>
            </w:pPr>
            <w:r>
              <w:t>10 ГГц</w:t>
            </w:r>
          </w:p>
        </w:tc>
        <w:tc>
          <w:tcPr>
            <w:tcW w:w="3209" w:type="dxa"/>
          </w:tcPr>
          <w:p w14:paraId="001D9163" w14:textId="35F5685C" w:rsidR="00B744F2" w:rsidRDefault="00B744F2" w:rsidP="00F61FF5">
            <w:pPr>
              <w:pStyle w:val="a3"/>
              <w:jc w:val="center"/>
            </w:pPr>
            <w:r>
              <w:t>0,004</w:t>
            </w:r>
          </w:p>
        </w:tc>
        <w:tc>
          <w:tcPr>
            <w:tcW w:w="3210" w:type="dxa"/>
          </w:tcPr>
          <w:p w14:paraId="095F3240" w14:textId="3615BCB9" w:rsidR="00B744F2" w:rsidRDefault="00B744F2" w:rsidP="00F61FF5">
            <w:pPr>
              <w:pStyle w:val="a3"/>
              <w:jc w:val="center"/>
            </w:pPr>
            <w:r>
              <w:t>0,4</w:t>
            </w:r>
          </w:p>
        </w:tc>
      </w:tr>
    </w:tbl>
    <w:p w14:paraId="426E380A" w14:textId="77777777" w:rsidR="00B744F2" w:rsidRDefault="00B744F2" w:rsidP="00637F5B">
      <w:pPr>
        <w:pStyle w:val="a3"/>
        <w:ind w:firstLine="708"/>
      </w:pPr>
    </w:p>
    <w:p w14:paraId="2D6F2B9B" w14:textId="66C3D5E5" w:rsidR="00637F5B" w:rsidRPr="00DD1E41" w:rsidRDefault="00D832D8" w:rsidP="00637F5B">
      <w:pPr>
        <w:pStyle w:val="a3"/>
        <w:ind w:firstLine="708"/>
      </w:pPr>
      <w:r>
        <w:rPr>
          <w:rStyle w:val="markedcontent"/>
        </w:rPr>
        <w:t xml:space="preserve">В таблице </w:t>
      </w:r>
      <w:r w:rsidR="00314AB3" w:rsidRPr="00314AB3">
        <w:rPr>
          <w:rStyle w:val="markedcontent"/>
        </w:rPr>
        <w:t>1</w:t>
      </w:r>
      <w:r>
        <w:rPr>
          <w:rStyle w:val="markedcontent"/>
        </w:rPr>
        <w:t xml:space="preserve"> приводятся ионосферные задержки для нескольких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частот и для двух значений величины </w:t>
      </w:r>
      <w:r w:rsidRPr="00C30182">
        <w:rPr>
          <w:rStyle w:val="markedcontent"/>
          <w:i/>
          <w:iCs/>
        </w:rPr>
        <w:t>TEC</w:t>
      </w:r>
      <w:r>
        <w:rPr>
          <w:rStyle w:val="markedcontent"/>
        </w:rPr>
        <w:t xml:space="preserve">. Видно, что на диапазон частот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>1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и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 xml:space="preserve">2 ионосфера оказывает большое влияние. Обычно величина </w:t>
      </w:r>
      <w:r w:rsidRPr="00C30182">
        <w:rPr>
          <w:rStyle w:val="markedcontent"/>
          <w:i/>
          <w:iCs/>
        </w:rPr>
        <w:t>TEC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находится в пределах от 10</w:t>
      </w:r>
      <w:r w:rsidRPr="00C30182">
        <w:rPr>
          <w:rStyle w:val="markedcontent"/>
          <w:szCs w:val="28"/>
          <w:vertAlign w:val="superscript"/>
        </w:rPr>
        <w:t>16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до 10</w:t>
      </w:r>
      <w:r w:rsidRPr="00C30182">
        <w:rPr>
          <w:rStyle w:val="markedcontent"/>
          <w:szCs w:val="28"/>
          <w:vertAlign w:val="superscript"/>
        </w:rPr>
        <w:t>18</w:t>
      </w:r>
      <w:r w:rsidR="008266F9" w:rsidRPr="00F2462A">
        <w:rPr>
          <w:rStyle w:val="markedcontent"/>
          <w:szCs w:val="28"/>
        </w:rPr>
        <w:t>.</w:t>
      </w:r>
      <w:r w:rsidR="00DD1E41" w:rsidRPr="00DD1E41">
        <w:t>[2</w:t>
      </w:r>
      <w:r w:rsidR="00DD1E41"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4" w:name="_Toc107006024"/>
      <w:r>
        <w:t xml:space="preserve">2 </w:t>
      </w:r>
      <w:r>
        <w:rPr>
          <w:lang w:val="en-US"/>
        </w:rPr>
        <w:t>NeQuick</w:t>
      </w:r>
      <w:bookmarkEnd w:id="4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107006025"/>
      <w:bookmarkStart w:id="6" w:name="_Hlk104651474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bookmarkEnd w:id="5"/>
    </w:p>
    <w:bookmarkEnd w:id="6"/>
    <w:p w14:paraId="3BE5A0E8" w14:textId="6A2BAA7E" w:rsidR="00CC13F9" w:rsidRDefault="00290270" w:rsidP="00CC13F9">
      <w:pPr>
        <w:pStyle w:val="a3"/>
        <w:rPr>
          <w:rStyle w:val="q4iawc"/>
        </w:rPr>
      </w:pPr>
      <w:r>
        <w:tab/>
      </w:r>
      <w:r w:rsidRPr="007825BA">
        <w:rPr>
          <w:i/>
          <w:iCs/>
          <w:lang w:val="en-US"/>
        </w:rPr>
        <w:t>NeQuick</w:t>
      </w:r>
      <w:r w:rsidR="008B4C8E" w:rsidRPr="008B4C8E">
        <w:rPr>
          <w:i/>
          <w:iCs/>
        </w:rPr>
        <w:t xml:space="preserve"> -</w:t>
      </w:r>
      <w:r>
        <w:t xml:space="preserve"> это трехмерная времязависимая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 w:rsidRPr="00506C66">
        <w:rPr>
          <w:rStyle w:val="q4iawc"/>
          <w:i/>
          <w:iCs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r w:rsidR="00E325C8" w:rsidRPr="00506C66">
        <w:rPr>
          <w:rStyle w:val="q4iawc"/>
          <w:i/>
          <w:iCs/>
          <w:lang w:val="en-US"/>
        </w:rPr>
        <w:t>NeQuick</w:t>
      </w:r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 w:rsidRPr="00506C66">
        <w:rPr>
          <w:rStyle w:val="q4iawc"/>
          <w:i/>
          <w:iCs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 w:rsidRPr="00506C66">
        <w:rPr>
          <w:rStyle w:val="q4iawc"/>
          <w:i/>
          <w:iCs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для гражданского использования. </w:t>
      </w:r>
      <w:r w:rsidRPr="00506C66">
        <w:rPr>
          <w:rStyle w:val="q4iawc"/>
          <w:i/>
          <w:iCs/>
          <w:lang w:val="en-US"/>
        </w:rPr>
        <w:t>Galileo</w:t>
      </w:r>
      <w:r>
        <w:rPr>
          <w:rStyle w:val="q4iawc"/>
        </w:rPr>
        <w:t xml:space="preserve">, как и современная </w:t>
      </w:r>
      <w:r w:rsidRPr="00506C66">
        <w:rPr>
          <w:rStyle w:val="q4iawc"/>
          <w:i/>
          <w:iCs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 w:rsidRPr="00506C66">
        <w:rPr>
          <w:rStyle w:val="q4iawc"/>
          <w:i/>
          <w:iCs/>
          <w:lang w:val="en-US"/>
        </w:rPr>
        <w:t>L</w:t>
      </w:r>
      <w:r w:rsidR="00F26421">
        <w:rPr>
          <w:rStyle w:val="q4iawc"/>
        </w:rPr>
        <w:t xml:space="preserve">. Эти </w:t>
      </w:r>
      <w:r w:rsidR="00F26421">
        <w:rPr>
          <w:rStyle w:val="q4iawc"/>
        </w:rPr>
        <w:lastRenderedPageBreak/>
        <w:t>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drawing>
          <wp:inline distT="0" distB="0" distL="0" distR="0" wp14:anchorId="3849A74E" wp14:editId="1613FA85">
            <wp:extent cx="5046452" cy="345821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927" t="4950" r="4135" b="4845"/>
                    <a:stretch/>
                  </pic:blipFill>
                  <pic:spPr bwMode="auto">
                    <a:xfrm>
                      <a:off x="0" y="0"/>
                      <a:ext cx="5051945" cy="34619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D394B6" w14:textId="7299F222" w:rsidR="00DA2D7E" w:rsidRPr="00ED3714" w:rsidRDefault="002458DC" w:rsidP="00DA2D7E">
      <w:pPr>
        <w:pStyle w:val="a3"/>
        <w:jc w:val="center"/>
      </w:pPr>
      <w:r>
        <w:t xml:space="preserve">Рисунок </w:t>
      </w:r>
      <w:r w:rsidR="00506C66">
        <w:t>1</w:t>
      </w:r>
      <w:r w:rsidRPr="002458DC">
        <w:t xml:space="preserve"> – </w:t>
      </w:r>
      <w:r>
        <w:t xml:space="preserve">Пример глобальной карты </w:t>
      </w:r>
      <w:r w:rsidRPr="00506C66">
        <w:rPr>
          <w:i/>
          <w:iCs/>
          <w:lang w:val="en-US"/>
        </w:rPr>
        <w:t>VTEC</w:t>
      </w:r>
      <w:r>
        <w:t xml:space="preserve">, полученной с помощью </w:t>
      </w:r>
      <w:r w:rsidRPr="00506C66">
        <w:rPr>
          <w:i/>
          <w:iCs/>
          <w:lang w:val="en-US"/>
        </w:rPr>
        <w:t>NeQuick</w:t>
      </w:r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388D8CE8" w:rsidR="002458DC" w:rsidRDefault="002458DC" w:rsidP="003C7002">
      <w:pPr>
        <w:pStyle w:val="a3"/>
        <w:ind w:firstLine="708"/>
      </w:pPr>
      <w:r w:rsidRPr="002458DC">
        <w:t xml:space="preserve">В номинальных условиях приемник </w:t>
      </w:r>
      <w:r w:rsidRPr="00506C66">
        <w:rPr>
          <w:i/>
          <w:iCs/>
          <w:lang w:val="en-US"/>
        </w:rPr>
        <w:t>G</w:t>
      </w:r>
      <w:r w:rsidRPr="00506C66">
        <w:rPr>
          <w:i/>
          <w:iCs/>
        </w:rPr>
        <w:t>alileo</w:t>
      </w:r>
      <w:r w:rsidRPr="002458DC">
        <w:t xml:space="preserve"> декодирует навигационное сообщение </w:t>
      </w:r>
      <w:r w:rsidRPr="00506C66">
        <w:rPr>
          <w:i/>
          <w:iCs/>
          <w:lang w:val="en-US"/>
        </w:rPr>
        <w:t>G</w:t>
      </w:r>
      <w:r w:rsidRPr="00506C66">
        <w:rPr>
          <w:i/>
          <w:iCs/>
        </w:rPr>
        <w:t>alileo</w:t>
      </w:r>
      <w:r w:rsidRPr="002458DC">
        <w:t xml:space="preserve"> от </w:t>
      </w:r>
      <w:r w:rsidRPr="00506C66">
        <w:rPr>
          <w:i/>
          <w:iCs/>
        </w:rPr>
        <w:t>N</w:t>
      </w:r>
      <w:r w:rsidRPr="002458DC">
        <w:t xml:space="preserve"> спутников </w:t>
      </w:r>
      <w:r w:rsidRPr="00506C66">
        <w:rPr>
          <w:i/>
          <w:iCs/>
          <w:lang w:val="en-US"/>
        </w:rPr>
        <w:t>G</w:t>
      </w:r>
      <w:r w:rsidRPr="00506C66">
        <w:rPr>
          <w:i/>
          <w:iCs/>
        </w:rPr>
        <w:t>alileo</w:t>
      </w:r>
      <w:r w:rsidRPr="002458DC">
        <w:t xml:space="preserve"> одновременно </w:t>
      </w:r>
      <w:r w:rsidR="003C7002">
        <w:t>(</w:t>
      </w:r>
      <w:r w:rsidRPr="00506C66">
        <w:rPr>
          <w:i/>
          <w:iCs/>
        </w:rPr>
        <w:t>N</w:t>
      </w:r>
      <w:r w:rsidRPr="002458DC">
        <w:t xml:space="preserve"> &gt; 1</w:t>
      </w:r>
      <w:r w:rsidR="003C7002">
        <w:t>), которые</w:t>
      </w:r>
      <w:r w:rsidRPr="002458DC">
        <w:t xml:space="preserve"> получат в данн</w:t>
      </w:r>
      <w:r w:rsidR="00506C66">
        <w:t xml:space="preserve">ый отрезок времени </w:t>
      </w:r>
      <w:r w:rsidRPr="002458DC">
        <w:t xml:space="preserve">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 w:rsidRPr="00506C66">
        <w:rPr>
          <w:i/>
          <w:iCs/>
          <w:lang w:val="en-US"/>
        </w:rPr>
        <w:t>up</w:t>
      </w:r>
      <w:r w:rsidR="003C7002" w:rsidRPr="00506C66">
        <w:rPr>
          <w:i/>
          <w:iCs/>
        </w:rPr>
        <w:t>-</w:t>
      </w:r>
      <w:r w:rsidR="003C7002" w:rsidRPr="00506C66">
        <w:rPr>
          <w:i/>
          <w:iCs/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r w:rsidRPr="00506C66">
        <w:rPr>
          <w:i/>
          <w:iCs/>
        </w:rPr>
        <w:t>uls</w:t>
      </w:r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>, какие коэффициенты применять для коррекции псевдодальностей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29637ADF" w14:textId="77777777" w:rsidR="00506C66" w:rsidRPr="002458DC" w:rsidRDefault="00506C66" w:rsidP="003C7002">
      <w:pPr>
        <w:pStyle w:val="a3"/>
        <w:ind w:firstLine="708"/>
      </w:pP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" w:name="_Toc107006026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NeQuick</w:t>
      </w:r>
      <w:bookmarkEnd w:id="7"/>
    </w:p>
    <w:p w14:paraId="0A9631D1" w14:textId="40DD56F8" w:rsidR="00F43FDB" w:rsidRDefault="005F27AC" w:rsidP="005F27AC">
      <w:pPr>
        <w:pStyle w:val="a3"/>
      </w:pPr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 w:rsidRPr="00506C66">
        <w:rPr>
          <w:i/>
          <w:iCs/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74815414" w:rsidR="00F43FDB" w:rsidRDefault="00F43FDB" w:rsidP="005F27AC">
      <w:pPr>
        <w:pStyle w:val="a3"/>
      </w:pPr>
      <w:r>
        <w:lastRenderedPageBreak/>
        <w:tab/>
      </w:r>
      <w:r>
        <w:tab/>
        <w:t>Получить оценку местонахождения прием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i</w:t>
      </w:r>
      <w:r w:rsidRPr="00F43FDB">
        <w:t xml:space="preserve">, </w:t>
      </w:r>
      <w:r>
        <w:t>спут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B5ACB8B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Pr="00506C66">
        <w:rPr>
          <w:i/>
          <w:iCs/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 xml:space="preserve">приемника, используя </w:t>
      </w:r>
      <m:oMath>
        <m:r>
          <w:rPr>
            <w:rFonts w:ascii="Cambria Math" w:hAnsi="Cambria Math"/>
          </w:rPr>
          <m:t>ϕ</m:t>
        </m:r>
      </m:oMath>
      <w:r w:rsidRPr="00F43FDB"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>.</w:t>
      </w:r>
    </w:p>
    <w:p w14:paraId="1864D1CA" w14:textId="48920323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r w:rsidR="00CA293C" w:rsidRPr="00506C66">
        <w:rPr>
          <w:i/>
          <w:iCs/>
          <w:lang w:val="en-US"/>
        </w:rPr>
        <w:t>Az</w:t>
      </w:r>
      <w:r w:rsidR="00CA293C">
        <w:rPr>
          <w:vertAlign w:val="subscript"/>
          <w:lang w:val="en-US"/>
        </w:rPr>
        <w:t>U</w:t>
      </w:r>
      <w:r w:rsidR="00CA293C">
        <w:t xml:space="preserve">, с </w:t>
      </w:r>
      <w:r w:rsidR="00CA293C" w:rsidRPr="00506C66">
        <w:rPr>
          <w:i/>
          <w:iCs/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r w:rsidRPr="005A10C0">
        <w:rPr>
          <w:i/>
          <w:iCs/>
          <w:lang w:val="en-US"/>
        </w:rPr>
        <w:t>NeQuick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EC</w:t>
      </w:r>
      <w:r w:rsidRPr="00CA293C">
        <w:t xml:space="preserve"> </w:t>
      </w:r>
      <w:r>
        <w:t>для пути от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i</w:t>
      </w:r>
      <w:r w:rsidRPr="00CA293C">
        <w:t xml:space="preserve"> </w:t>
      </w:r>
      <w:r>
        <w:t>до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r w:rsidRPr="005A10C0">
        <w:rPr>
          <w:i/>
          <w:iCs/>
          <w:lang w:val="en-US"/>
        </w:rPr>
        <w:t>NeQuick</w:t>
      </w:r>
      <w:r>
        <w:t xml:space="preserve"> для получения плотности электронов с </w:t>
      </w:r>
      <w:r w:rsidRPr="005A10C0">
        <w:rPr>
          <w:i/>
          <w:iCs/>
          <w:lang w:val="en-US"/>
        </w:rPr>
        <w:t>Az</w:t>
      </w:r>
      <w:r>
        <w:rPr>
          <w:vertAlign w:val="subscript"/>
          <w:lang w:val="en-US"/>
        </w:rPr>
        <w:t>U</w:t>
      </w:r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 w:rsidRPr="005A10C0">
        <w:rPr>
          <w:i/>
          <w:iCs/>
          <w:lang w:val="en-US"/>
        </w:rPr>
        <w:t>STEC</w:t>
      </w:r>
      <w:r>
        <w:t xml:space="preserve"> для всех точек пути</w:t>
      </w:r>
    </w:p>
    <w:p w14:paraId="0BEA0407" w14:textId="0AAA933F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 w:rsidRPr="005A10C0">
        <w:rPr>
          <w:i/>
          <w:iCs/>
          <w:lang w:val="en-US"/>
        </w:rPr>
        <w:t>STEC</w:t>
      </w:r>
      <w:r w:rsidR="00C23A02" w:rsidRPr="00C23A02">
        <w:t xml:space="preserve"> </w:t>
      </w:r>
      <w:r w:rsidR="00C23A02">
        <w:t>в кодовую задержку используя (</w:t>
      </w:r>
      <w:r w:rsidR="00486479" w:rsidRPr="00486479">
        <w:t>17</w:t>
      </w:r>
      <w:r w:rsidR="00C23A02">
        <w:t>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3909428D" w:rsidR="00D436E2" w:rsidRDefault="00D436E2" w:rsidP="008B647B">
      <w:pPr>
        <w:pStyle w:val="a3"/>
      </w:pPr>
      <w:r>
        <w:tab/>
        <w:t xml:space="preserve">По определению в </w:t>
      </w:r>
      <w:r w:rsidRPr="005A10C0">
        <w:rPr>
          <w:i/>
          <w:iCs/>
          <w:lang w:val="en-US"/>
        </w:rPr>
        <w:t>Galileo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O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I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ICD</w:t>
      </w:r>
      <w:r w:rsidRPr="00D436E2">
        <w:t xml:space="preserve">: </w:t>
      </w:r>
      <w:r>
        <w:t xml:space="preserve">эффективный уровень ионизации </w:t>
      </w:r>
      <w:r w:rsidRPr="005A10C0">
        <w:rPr>
          <w:i/>
          <w:iCs/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334AE421" w14:textId="77777777" w:rsidR="005A10C0" w:rsidRPr="00D436E2" w:rsidRDefault="005A10C0" w:rsidP="008B647B">
      <w:pPr>
        <w:pStyle w:val="a3"/>
      </w:pPr>
    </w:p>
    <w:p w14:paraId="0494E5E6" w14:textId="0B30468E" w:rsidR="00486479" w:rsidRPr="00486479" w:rsidRDefault="00486479" w:rsidP="00486479">
      <w:pPr>
        <w:pStyle w:val="a3"/>
        <w:ind w:firstLine="708"/>
      </w:pPr>
      <m:oMath>
        <m:r>
          <w:rPr>
            <w:rFonts w:ascii="Cambria Math" w:hAnsi="Cambria Math"/>
          </w:rPr>
          <m:t>Az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r>
          <w:rPr>
            <w:rFonts w:ascii="Cambria Math" w:hAnsi="Cambria Math"/>
          </w:rPr>
          <m:t>∙MODIP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  <m:r>
          <w:rPr>
            <w:rFonts w:ascii="Cambria Math" w:hAnsi="Cambria Math"/>
          </w:rPr>
          <m:t>∙MODI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486479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486479">
        <w:rPr>
          <w:rFonts w:eastAsiaTheme="minorEastAsia"/>
        </w:rPr>
        <w:t xml:space="preserve">         (16)</w:t>
      </w:r>
    </w:p>
    <w:p w14:paraId="3F624B26" w14:textId="77777777" w:rsidR="005A10C0" w:rsidRDefault="005A10C0" w:rsidP="008B647B">
      <w:pPr>
        <w:pStyle w:val="a3"/>
      </w:pPr>
    </w:p>
    <w:p w14:paraId="18DD4FFD" w14:textId="77777777" w:rsidR="006C7750" w:rsidRDefault="00D436E2" w:rsidP="006C7750">
      <w:pPr>
        <w:pStyle w:val="a3"/>
        <w:ind w:firstLine="708"/>
      </w:pPr>
      <w:r>
        <w:t>где</w:t>
      </w:r>
      <w:r w:rsidRPr="00D436E2">
        <w:t xml:space="preserve">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0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r w:rsidRPr="005A10C0">
        <w:rPr>
          <w:i/>
          <w:iCs/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 w:rsidRPr="005A10C0">
        <w:rPr>
          <w:i/>
          <w:iCs/>
          <w:lang w:val="en-US"/>
        </w:rPr>
        <w:t>Modified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Dip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Latitude</w:t>
      </w:r>
      <w:r w:rsidRPr="00D436E2">
        <w:t xml:space="preserve"> </w:t>
      </w:r>
      <w:r>
        <w:t xml:space="preserve">в </w:t>
      </w:r>
      <w:r w:rsidR="006C7750">
        <w:t xml:space="preserve">расположении приемника.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r w:rsidR="006C7750" w:rsidRPr="005A10C0">
        <w:rPr>
          <w:i/>
          <w:iCs/>
          <w:lang w:val="en-US"/>
        </w:rPr>
        <w:t>NeQuick</w:t>
      </w:r>
      <w:r w:rsidR="006C7750" w:rsidRPr="005A10C0">
        <w:rPr>
          <w:i/>
          <w:iCs/>
        </w:rPr>
        <w:t xml:space="preserve"> </w:t>
      </w:r>
      <w:r w:rsidR="006C7750" w:rsidRPr="005A10C0">
        <w:rPr>
          <w:i/>
          <w:iCs/>
          <w:lang w:val="en-US"/>
        </w:rPr>
        <w:t>G</w:t>
      </w:r>
      <w:r w:rsidR="006C7750">
        <w:t xml:space="preserve">. </w:t>
      </w:r>
    </w:p>
    <w:p w14:paraId="420B7A5C" w14:textId="4CDFA00B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 w:rsidRPr="005A10C0">
        <w:rPr>
          <w:i/>
          <w:iCs/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</w:t>
      </w:r>
      <w:r w:rsidR="00486479" w:rsidRPr="00486479">
        <w:t xml:space="preserve"> (17)</w:t>
      </w:r>
      <w:r>
        <w:t>.</w:t>
      </w:r>
    </w:p>
    <w:p w14:paraId="5E01A82C" w14:textId="38E9B717" w:rsidR="006C7750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7921AF5D" w14:textId="77777777" w:rsidR="005A10C0" w:rsidRPr="000D131D" w:rsidRDefault="005A10C0" w:rsidP="006C7750">
      <w:pPr>
        <w:pStyle w:val="a3"/>
        <w:ind w:firstLine="708"/>
      </w:pPr>
    </w:p>
    <w:p w14:paraId="652AC6FF" w14:textId="2D42551E" w:rsidR="008B647B" w:rsidRPr="00486479" w:rsidRDefault="0052011A" w:rsidP="00486479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Igr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40,3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∙</m:t>
        </m:r>
        <m:nary>
          <m:naryPr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pat</m:t>
            </m:r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 xml:space="preserve"> </m:t>
            </m:r>
          </m:sup>
          <m:e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dl</m:t>
            </m:r>
            <m:r>
              <w:rPr>
                <w:rFonts w:ascii="Cambria Math" w:hAnsi="Cambria Math"/>
              </w:rPr>
              <m:t>=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40,3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STEC</m:t>
            </m:r>
          </m:e>
        </m:nary>
      </m:oMath>
      <w:r w:rsidR="00486479" w:rsidRPr="00486479">
        <w:rPr>
          <w:rFonts w:eastAsiaTheme="minorEastAsia"/>
        </w:rPr>
        <w:t xml:space="preserve"> </w:t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 w:rsidRPr="00486479">
        <w:rPr>
          <w:rFonts w:eastAsiaTheme="minorEastAsia"/>
        </w:rPr>
        <w:t xml:space="preserve">         (17)</w:t>
      </w:r>
    </w:p>
    <w:p w14:paraId="7E4053E6" w14:textId="77777777" w:rsidR="005A10C0" w:rsidRPr="00486479" w:rsidRDefault="005A10C0" w:rsidP="008B647B">
      <w:pPr>
        <w:pStyle w:val="a3"/>
      </w:pPr>
    </w:p>
    <w:p w14:paraId="10523D98" w14:textId="36D44ECF" w:rsidR="00132FCA" w:rsidRPr="005535D6" w:rsidRDefault="00132FCA" w:rsidP="008B647B">
      <w:pPr>
        <w:pStyle w:val="a3"/>
      </w:pPr>
      <w:r w:rsidRPr="00486479">
        <w:tab/>
      </w:r>
      <w:r>
        <w:t xml:space="preserve">где </w:t>
      </w:r>
      <w:r w:rsidRPr="005A10C0">
        <w:rPr>
          <w:i/>
          <w:iCs/>
          <w:lang w:val="en-US"/>
        </w:rPr>
        <w:t>d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 w:rsidRPr="005A10C0">
        <w:rPr>
          <w:i/>
          <w:iCs/>
          <w:lang w:val="en-US"/>
        </w:rPr>
        <w:t>f</w:t>
      </w:r>
      <w:r>
        <w:t xml:space="preserve"> – частота (Гц), </w:t>
      </w:r>
      <w:r w:rsidRPr="005A10C0">
        <w:rPr>
          <w:i/>
          <w:iCs/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 w:rsidRPr="005A10C0">
        <w:rPr>
          <w:i/>
          <w:iCs/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lastRenderedPageBreak/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6A89CBB7" w:rsidR="005F27AC" w:rsidRPr="00817A41" w:rsidRDefault="005F27AC" w:rsidP="005F27AC">
      <w:pPr>
        <w:pStyle w:val="a3"/>
        <w:jc w:val="center"/>
      </w:pPr>
      <w:r>
        <w:t xml:space="preserve">Рисунок </w:t>
      </w:r>
      <w:r w:rsidR="00486479" w:rsidRPr="00486479">
        <w:t>2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r w:rsidRPr="005A10C0">
        <w:rPr>
          <w:i/>
          <w:iCs/>
          <w:lang w:val="en-US"/>
        </w:rPr>
        <w:t>NeQuick</w:t>
      </w:r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04935EF6" w:rsidR="00B14694" w:rsidRPr="005C53B2" w:rsidRDefault="00785B99" w:rsidP="00B14694">
      <w:pPr>
        <w:pStyle w:val="a3"/>
        <w:ind w:firstLine="708"/>
      </w:pPr>
      <w:r>
        <w:t xml:space="preserve">На рисунке </w:t>
      </w:r>
      <w:r w:rsidR="00486479" w:rsidRPr="00486479">
        <w:t>2</w:t>
      </w:r>
      <w:r>
        <w:t xml:space="preserve"> представлена иерархическая структурная схема </w:t>
      </w:r>
      <w:r w:rsidRPr="005A10C0">
        <w:rPr>
          <w:i/>
          <w:iCs/>
          <w:lang w:val="en-US"/>
        </w:rPr>
        <w:t>NeQuick</w:t>
      </w:r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486479" w:rsidRPr="008B4C8E">
        <w:t>2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0F818555" w:rsidR="00B14694" w:rsidRPr="00B14694" w:rsidRDefault="00B14694" w:rsidP="00B14694">
      <w:pPr>
        <w:pStyle w:val="a3"/>
        <w:ind w:firstLine="708"/>
      </w:pPr>
      <w:r>
        <w:t xml:space="preserve">Таблица </w:t>
      </w:r>
      <w:r w:rsidR="005A10C0" w:rsidRPr="005A10C0">
        <w:t>2</w:t>
      </w:r>
      <w:r w:rsidRPr="00B14694">
        <w:t xml:space="preserve"> –</w:t>
      </w:r>
      <w:r>
        <w:t xml:space="preserve"> Назначение каждой функции – состовляющей </w:t>
      </w:r>
      <w:r w:rsidRPr="005A10C0">
        <w:rPr>
          <w:i/>
          <w:iCs/>
          <w:lang w:val="en-US"/>
        </w:rPr>
        <w:t>NeQuick</w:t>
      </w:r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uick</w:t>
            </w:r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 w:rsidRPr="005A10C0">
              <w:rPr>
                <w:i/>
                <w:iCs/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CheckInputs</w:t>
            </w:r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GetRayProperties</w:t>
            </w:r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DoTECIntegration</w:t>
            </w:r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CalcEpstParams</w:t>
            </w:r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</w:t>
            </w:r>
            <w:r w:rsidRPr="005A10C0">
              <w:rPr>
                <w:i/>
                <w:iCs/>
              </w:rPr>
              <w:t>Ge</w:t>
            </w:r>
            <w:r w:rsidRPr="005A10C0">
              <w:rPr>
                <w:i/>
                <w:iCs/>
                <w:lang w:val="en-US"/>
              </w:rPr>
              <w:t>tF</w:t>
            </w:r>
            <w:r w:rsidRPr="005A10C0">
              <w:rPr>
                <w:i/>
                <w:iCs/>
              </w:rPr>
              <w:t>2</w:t>
            </w:r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re</w:t>
            </w:r>
            <w:r w:rsidRPr="005A10C0">
              <w:rPr>
                <w:i/>
                <w:iCs/>
                <w:lang w:val="en-US"/>
              </w:rPr>
              <w:t>qF</w:t>
            </w:r>
            <w:r w:rsidRPr="005A10C0">
              <w:rPr>
                <w:i/>
                <w:iCs/>
              </w:rPr>
              <w:t>r</w:t>
            </w:r>
            <w:r w:rsidRPr="005A10C0">
              <w:rPr>
                <w:i/>
                <w:iCs/>
                <w:lang w:val="en-US"/>
              </w:rPr>
              <w:t>omCCIR</w:t>
            </w:r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r w:rsidRPr="005A10C0">
              <w:rPr>
                <w:i/>
                <w:iCs/>
                <w:lang w:val="en-US"/>
              </w:rPr>
              <w:t>foF</w:t>
            </w:r>
            <w:r w:rsidRPr="00DD54C1">
              <w:t>2</w:t>
            </w:r>
            <w:r>
              <w:t xml:space="preserve">, вычисленный из </w:t>
            </w:r>
            <w:r w:rsidRPr="005A10C0">
              <w:rPr>
                <w:i/>
                <w:iCs/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</w:t>
            </w:r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2Peak</w:t>
            </w:r>
            <w:r w:rsidRPr="005A10C0">
              <w:rPr>
                <w:i/>
                <w:iCs/>
                <w:lang w:val="en-US"/>
              </w:rPr>
              <w:t>H</w:t>
            </w:r>
            <w:r w:rsidRPr="005A10C0">
              <w:rPr>
                <w:i/>
                <w:iCs/>
              </w:rPr>
              <w:t>ei</w:t>
            </w:r>
            <w:r w:rsidRPr="005A10C0">
              <w:rPr>
                <w:i/>
                <w:iCs/>
                <w:lang w:val="en-US"/>
              </w:rPr>
              <w:t>g</w:t>
            </w:r>
            <w:r w:rsidRPr="005A10C0">
              <w:rPr>
                <w:i/>
                <w:iCs/>
              </w:rPr>
              <w:t>h</w:t>
            </w:r>
            <w:r w:rsidRPr="005A10C0">
              <w:rPr>
                <w:i/>
                <w:iCs/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 w:rsidRPr="005A10C0"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5A10C0" w:rsidRDefault="00DD54C1" w:rsidP="00B14694">
            <w:pPr>
              <w:pStyle w:val="a3"/>
              <w:rPr>
                <w:i/>
                <w:iCs/>
              </w:rPr>
            </w:pPr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B</w:t>
            </w:r>
            <w:r w:rsidRPr="005A10C0">
              <w:rPr>
                <w:i/>
                <w:iCs/>
                <w:lang w:val="en-US"/>
              </w:rPr>
              <w:t>ottomS</w:t>
            </w:r>
            <w:r w:rsidRPr="005A10C0">
              <w:rPr>
                <w:i/>
                <w:iCs/>
              </w:rPr>
              <w:t>i</w:t>
            </w:r>
            <w:r w:rsidRPr="005A10C0">
              <w:rPr>
                <w:i/>
                <w:iCs/>
                <w:lang w:val="en-US"/>
              </w:rPr>
              <w:t>d</w:t>
            </w:r>
            <w:r w:rsidRPr="005A10C0">
              <w:rPr>
                <w:i/>
                <w:iCs/>
              </w:rPr>
              <w:t>eNe</w:t>
            </w:r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 w:rsidRPr="005A10C0">
              <w:rPr>
                <w:i/>
                <w:iCs/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" w:name="_Toc107006027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3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спользование NeQuick</w:t>
      </w:r>
      <w:bookmarkEnd w:id="8"/>
    </w:p>
    <w:p w14:paraId="35B09744" w14:textId="699246B7" w:rsidR="00CC13F9" w:rsidRDefault="00C94C08" w:rsidP="00CC13F9">
      <w:pPr>
        <w:pStyle w:val="a3"/>
      </w:pPr>
      <w:r w:rsidRPr="00A5544F">
        <w:tab/>
      </w:r>
      <w:r w:rsidRPr="005A10C0">
        <w:rPr>
          <w:i/>
          <w:iCs/>
          <w:lang w:val="en-US"/>
        </w:rPr>
        <w:t>NeQuick</w:t>
      </w:r>
      <w:r>
        <w:t xml:space="preserve"> является ПО с открытым исходным кодом, скачать его можно на сайте Европейского Сервисного Центра ГНСС. Реализация алгоритма на ЯП </w:t>
      </w:r>
      <w:r w:rsidRPr="005A10C0">
        <w:rPr>
          <w:i/>
          <w:iCs/>
        </w:rPr>
        <w:t>С</w:t>
      </w:r>
      <w:r>
        <w:t xml:space="preserve">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r w:rsidRPr="005A10C0">
        <w:rPr>
          <w:i/>
          <w:iCs/>
          <w:lang w:val="en-US"/>
        </w:rPr>
        <w:t>NeQuick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 w:rsidRPr="005A10C0">
        <w:rPr>
          <w:i/>
          <w:iCs/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 w:rsidRPr="005A10C0">
        <w:rPr>
          <w:i/>
          <w:iCs/>
          <w:lang w:val="en-US"/>
        </w:rPr>
        <w:t>h</w:t>
      </w:r>
      <w:r w:rsidR="00E14A57">
        <w:t xml:space="preserve"> файлами, текстовые файлы, файлы </w:t>
      </w:r>
      <w:r w:rsidR="00E14A57" w:rsidRPr="005A10C0">
        <w:rPr>
          <w:i/>
          <w:iCs/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 w:rsidRPr="005A10C0">
        <w:rPr>
          <w:i/>
          <w:iCs/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r w:rsidR="00E14A57" w:rsidRPr="005A10C0">
        <w:rPr>
          <w:i/>
          <w:iCs/>
          <w:lang w:val="en-US"/>
        </w:rPr>
        <w:t>NeQuick</w:t>
      </w:r>
      <w:r w:rsidR="00E14A57">
        <w:t xml:space="preserve">, </w:t>
      </w:r>
      <w:r w:rsidR="00E14A57" w:rsidRPr="005A10C0">
        <w:rPr>
          <w:i/>
          <w:iCs/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r w:rsidR="00E14A57" w:rsidRPr="005A10C0">
        <w:rPr>
          <w:i/>
          <w:iCs/>
          <w:lang w:val="en-US"/>
        </w:rPr>
        <w:t>cfg</w:t>
      </w:r>
      <w:r w:rsidR="00E14A57" w:rsidRPr="00E14A57">
        <w:t xml:space="preserve">) </w:t>
      </w:r>
      <w:r w:rsidR="00E14A57">
        <w:t xml:space="preserve">и </w:t>
      </w:r>
      <w:r w:rsidR="00E14A57" w:rsidRPr="005A10C0">
        <w:rPr>
          <w:i/>
          <w:iCs/>
          <w:lang w:val="en-US"/>
        </w:rPr>
        <w:t>perl</w:t>
      </w:r>
      <w:r w:rsidR="00E14A57">
        <w:t xml:space="preserve"> файлы (</w:t>
      </w:r>
      <w:r w:rsidR="00E14A57" w:rsidRPr="00E14A57">
        <w:t>.</w:t>
      </w:r>
      <w:r w:rsidR="00E14A57" w:rsidRPr="005A10C0">
        <w:rPr>
          <w:i/>
          <w:iCs/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r w:rsidRPr="005A10C0">
        <w:rPr>
          <w:i/>
          <w:iCs/>
          <w:lang w:val="en-US"/>
        </w:rPr>
        <w:t>cmake</w:t>
      </w:r>
      <w:r>
        <w:t xml:space="preserve"> и конфигурации в </w:t>
      </w:r>
      <w:r w:rsidRPr="005A10C0">
        <w:rPr>
          <w:i/>
          <w:iCs/>
          <w:lang w:val="en-US"/>
        </w:rPr>
        <w:t>Makefile</w:t>
      </w:r>
      <w:r>
        <w:t xml:space="preserve">, можно выбрать один из нескольких вариантов конечной сборки, для работы в </w:t>
      </w:r>
      <w:r w:rsidRPr="005A10C0">
        <w:rPr>
          <w:i/>
          <w:iCs/>
          <w:lang w:val="en-US"/>
        </w:rPr>
        <w:t>Windows</w:t>
      </w:r>
      <w:r>
        <w:t xml:space="preserve"> лучше всего подойдет версия для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 w:rsidRPr="005A10C0">
        <w:rPr>
          <w:i/>
          <w:iCs/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r w:rsidR="000525B0" w:rsidRPr="005A10C0">
        <w:rPr>
          <w:i/>
          <w:iCs/>
          <w:lang w:val="en-US"/>
        </w:rPr>
        <w:t>NeQuick</w:t>
      </w:r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701F245B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340F63" w:rsidRPr="008B4C8E">
        <w:t>3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r w:rsidR="00450DEB" w:rsidRPr="005A10C0">
        <w:rPr>
          <w:i/>
          <w:iCs/>
          <w:lang w:val="en-US"/>
        </w:rPr>
        <w:t>NeQuick</w:t>
      </w:r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340F63">
        <w:rPr>
          <w:i/>
          <w:iCs/>
        </w:rPr>
        <w:t>-</w:t>
      </w:r>
      <w:r w:rsidR="00A5544F" w:rsidRPr="00340F63">
        <w:rPr>
          <w:i/>
          <w:iCs/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47907305" w:rsidR="001123DE" w:rsidRPr="001123DE" w:rsidRDefault="001123DE" w:rsidP="001123DE">
      <w:pPr>
        <w:pStyle w:val="a3"/>
        <w:ind w:firstLine="708"/>
      </w:pPr>
      <w:r>
        <w:t xml:space="preserve">Таблица </w:t>
      </w:r>
      <w:r w:rsidR="00340F63">
        <w:rPr>
          <w:lang w:val="en-US"/>
        </w:rPr>
        <w:t>3</w:t>
      </w:r>
      <w:r>
        <w:rPr>
          <w:lang w:val="en-US"/>
        </w:rPr>
        <w:t xml:space="preserve">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82"/>
        <w:gridCol w:w="3280"/>
        <w:gridCol w:w="3282"/>
      </w:tblGrid>
      <w:tr w:rsidR="00817A41" w14:paraId="567F9139" w14:textId="77777777" w:rsidTr="00F61FF5">
        <w:tc>
          <w:tcPr>
            <w:tcW w:w="1667" w:type="pct"/>
            <w:tcBorders>
              <w:bottom w:val="double" w:sz="4" w:space="0" w:color="auto"/>
            </w:tcBorders>
          </w:tcPr>
          <w:p w14:paraId="0BF5E156" w14:textId="4E808DAE" w:rsidR="00817A41" w:rsidRPr="00F61FF5" w:rsidRDefault="00817A41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Входной параметр</w:t>
            </w:r>
          </w:p>
        </w:tc>
        <w:tc>
          <w:tcPr>
            <w:tcW w:w="1666" w:type="pct"/>
            <w:tcBorders>
              <w:bottom w:val="double" w:sz="4" w:space="0" w:color="auto"/>
            </w:tcBorders>
          </w:tcPr>
          <w:p w14:paraId="72D267B9" w14:textId="4B1CEE5C" w:rsidR="00817A41" w:rsidRPr="00F61FF5" w:rsidRDefault="00817A41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Описание</w:t>
            </w:r>
          </w:p>
        </w:tc>
        <w:tc>
          <w:tcPr>
            <w:tcW w:w="1667" w:type="pct"/>
            <w:tcBorders>
              <w:bottom w:val="double" w:sz="4" w:space="0" w:color="auto"/>
            </w:tcBorders>
          </w:tcPr>
          <w:p w14:paraId="0CE208FD" w14:textId="6D1EFDAD" w:rsidR="00817A41" w:rsidRPr="00F61FF5" w:rsidRDefault="00817A41" w:rsidP="00F61FF5">
            <w:pPr>
              <w:pStyle w:val="a3"/>
              <w:jc w:val="center"/>
              <w:rPr>
                <w:b/>
                <w:bCs/>
              </w:rPr>
            </w:pPr>
            <w:r w:rsidRPr="00F61FF5">
              <w:rPr>
                <w:b/>
                <w:bCs/>
              </w:rPr>
              <w:t>Единица измерения</w:t>
            </w:r>
          </w:p>
        </w:tc>
      </w:tr>
      <w:tr w:rsidR="00817A41" w14:paraId="4A42D5B2" w14:textId="77777777" w:rsidTr="00F61FF5">
        <w:tc>
          <w:tcPr>
            <w:tcW w:w="1667" w:type="pct"/>
            <w:tcBorders>
              <w:top w:val="double" w:sz="4" w:space="0" w:color="auto"/>
            </w:tcBorders>
          </w:tcPr>
          <w:p w14:paraId="76F32433" w14:textId="59046163" w:rsidR="00817A41" w:rsidRPr="00F61FF5" w:rsidRDefault="0052011A" w:rsidP="00F61FF5">
            <w:pPr>
              <w:pStyle w:val="a3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0</m:t>
                    </m:r>
                  </m:sub>
                </m:sSub>
              </m:oMath>
            </m:oMathPara>
          </w:p>
        </w:tc>
        <w:tc>
          <w:tcPr>
            <w:tcW w:w="1666" w:type="pct"/>
            <w:tcBorders>
              <w:top w:val="double" w:sz="4" w:space="0" w:color="auto"/>
            </w:tcBorders>
          </w:tcPr>
          <w:p w14:paraId="68C0B954" w14:textId="15996E37" w:rsidR="00817A41" w:rsidRPr="00817A41" w:rsidRDefault="00817A41" w:rsidP="00F61FF5">
            <w:pPr>
              <w:pStyle w:val="a3"/>
              <w:jc w:val="center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  <w:tcBorders>
              <w:top w:val="double" w:sz="4" w:space="0" w:color="auto"/>
            </w:tcBorders>
          </w:tcPr>
          <w:p w14:paraId="4492AEA5" w14:textId="263D98EF" w:rsidR="00817A41" w:rsidRPr="00483F5C" w:rsidRDefault="001123DE" w:rsidP="00F61FF5">
            <w:pPr>
              <w:pStyle w:val="a3"/>
              <w:jc w:val="center"/>
              <w:rPr>
                <w:i/>
                <w:iCs/>
                <w:lang w:val="en-US"/>
              </w:rPr>
            </w:pPr>
            <w:r w:rsidRPr="00483F5C">
              <w:rPr>
                <w:i/>
                <w:iCs/>
                <w:lang w:val="en-US"/>
              </w:rPr>
              <w:t>Sfu</w:t>
            </w:r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588B3B5F" w:rsidR="00817A41" w:rsidRPr="00817A41" w:rsidRDefault="0052011A" w:rsidP="00F61FF5">
            <w:pPr>
              <w:pStyle w:val="a3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1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5316785" w14:textId="78A0C671" w:rsidR="00817A41" w:rsidRDefault="00817A41" w:rsidP="00F61FF5">
            <w:pPr>
              <w:pStyle w:val="a3"/>
              <w:jc w:val="center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F61FF5">
            <w:pPr>
              <w:pStyle w:val="a3"/>
              <w:jc w:val="center"/>
            </w:pPr>
            <w:r w:rsidRPr="00483F5C">
              <w:rPr>
                <w:i/>
                <w:iCs/>
                <w:lang w:val="en-US"/>
              </w:rPr>
              <w:t>Sfu</w:t>
            </w:r>
            <w:r>
              <w:rPr>
                <w:lang w:val="en-US"/>
              </w:rPr>
              <w:t xml:space="preserve">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1FF95289" w:rsidR="00817A41" w:rsidRPr="00817A41" w:rsidRDefault="0052011A" w:rsidP="00F61FF5">
            <w:pPr>
              <w:pStyle w:val="a3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3F2BDE9B" w14:textId="08A8FAA3" w:rsidR="00817A41" w:rsidRDefault="00817A41" w:rsidP="00F61FF5">
            <w:pPr>
              <w:pStyle w:val="a3"/>
              <w:jc w:val="center"/>
              <w:rPr>
                <w:lang w:val="en-US"/>
              </w:rPr>
            </w:pPr>
            <w:r>
              <w:t>Эффективный уровень 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F61FF5">
            <w:pPr>
              <w:pStyle w:val="a3"/>
              <w:jc w:val="center"/>
              <w:rPr>
                <w:vertAlign w:val="superscript"/>
                <w:lang w:val="en-US"/>
              </w:rPr>
            </w:pPr>
            <w:r w:rsidRPr="00FB1E1B">
              <w:rPr>
                <w:i/>
                <w:iCs/>
                <w:lang w:val="en-US"/>
              </w:rPr>
              <w:t>Sfu</w:t>
            </w:r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AC3FFA" w14:paraId="477F2903" w14:textId="77777777" w:rsidTr="00AC3FFA">
        <w:tc>
          <w:tcPr>
            <w:tcW w:w="1667" w:type="pct"/>
            <w:tcBorders>
              <w:bottom w:val="double" w:sz="4" w:space="0" w:color="auto"/>
            </w:tcBorders>
          </w:tcPr>
          <w:p w14:paraId="60E5CB83" w14:textId="3D950FB2" w:rsidR="00AC3FFA" w:rsidRDefault="00AC3FFA" w:rsidP="00AC3FFA">
            <w:pPr>
              <w:pStyle w:val="a3"/>
              <w:jc w:val="center"/>
              <w:rPr>
                <w:rFonts w:eastAsia="Calibri" w:cs="Times New Roman"/>
              </w:rPr>
            </w:pPr>
            <w:r w:rsidRPr="00F61FF5">
              <w:rPr>
                <w:b/>
                <w:bCs/>
              </w:rPr>
              <w:lastRenderedPageBreak/>
              <w:t>Входной параметр</w:t>
            </w:r>
          </w:p>
        </w:tc>
        <w:tc>
          <w:tcPr>
            <w:tcW w:w="1666" w:type="pct"/>
            <w:tcBorders>
              <w:bottom w:val="double" w:sz="4" w:space="0" w:color="auto"/>
            </w:tcBorders>
          </w:tcPr>
          <w:p w14:paraId="6ABD484A" w14:textId="1A87E3DA" w:rsidR="00AC3FFA" w:rsidRDefault="00AC3FFA" w:rsidP="00AC3FFA">
            <w:pPr>
              <w:pStyle w:val="a3"/>
              <w:jc w:val="center"/>
            </w:pPr>
            <w:r w:rsidRPr="00F61FF5">
              <w:rPr>
                <w:b/>
                <w:bCs/>
              </w:rPr>
              <w:t>Описание</w:t>
            </w:r>
          </w:p>
        </w:tc>
        <w:tc>
          <w:tcPr>
            <w:tcW w:w="1667" w:type="pct"/>
            <w:tcBorders>
              <w:bottom w:val="double" w:sz="4" w:space="0" w:color="auto"/>
            </w:tcBorders>
          </w:tcPr>
          <w:p w14:paraId="7A8B27B4" w14:textId="6A3CE0E8" w:rsidR="00AC3FFA" w:rsidRDefault="00AC3FFA" w:rsidP="00AC3FFA">
            <w:pPr>
              <w:pStyle w:val="a3"/>
              <w:jc w:val="center"/>
            </w:pPr>
            <w:r w:rsidRPr="00F61FF5">
              <w:rPr>
                <w:b/>
                <w:bCs/>
              </w:rPr>
              <w:t>Единица измерения</w:t>
            </w:r>
          </w:p>
        </w:tc>
      </w:tr>
      <w:tr w:rsidR="00AC3FFA" w14:paraId="6BB076E8" w14:textId="77777777" w:rsidTr="00AC3FFA">
        <w:tc>
          <w:tcPr>
            <w:tcW w:w="1667" w:type="pct"/>
            <w:tcBorders>
              <w:top w:val="double" w:sz="4" w:space="0" w:color="auto"/>
            </w:tcBorders>
          </w:tcPr>
          <w:p w14:paraId="2CC3979C" w14:textId="56A0690D" w:rsidR="00AC3FFA" w:rsidRPr="00FB1E1B" w:rsidRDefault="0052011A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ϕ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pct"/>
            <w:tcBorders>
              <w:top w:val="double" w:sz="4" w:space="0" w:color="auto"/>
            </w:tcBorders>
          </w:tcPr>
          <w:p w14:paraId="669C05A0" w14:textId="20DABFC3" w:rsidR="00AC3FFA" w:rsidRPr="00817A41" w:rsidRDefault="00AC3FFA" w:rsidP="00AC3FFA">
            <w:pPr>
              <w:pStyle w:val="a3"/>
              <w:jc w:val="center"/>
            </w:pPr>
            <w:r>
              <w:t>Геоцентрическая широта приемника</w:t>
            </w:r>
          </w:p>
        </w:tc>
        <w:tc>
          <w:tcPr>
            <w:tcW w:w="1667" w:type="pct"/>
            <w:tcBorders>
              <w:top w:val="double" w:sz="4" w:space="0" w:color="auto"/>
            </w:tcBorders>
          </w:tcPr>
          <w:p w14:paraId="0A90AFAF" w14:textId="102D004C" w:rsidR="00AC3FFA" w:rsidRPr="001123DE" w:rsidRDefault="00AC3FFA" w:rsidP="00AC3FFA">
            <w:pPr>
              <w:pStyle w:val="a3"/>
              <w:jc w:val="center"/>
            </w:pPr>
            <w:r>
              <w:t>град</w:t>
            </w:r>
          </w:p>
        </w:tc>
      </w:tr>
      <w:tr w:rsidR="00AC3FFA" w14:paraId="266E513E" w14:textId="77777777" w:rsidTr="00817A41">
        <w:tc>
          <w:tcPr>
            <w:tcW w:w="1667" w:type="pct"/>
          </w:tcPr>
          <w:p w14:paraId="6BCE942B" w14:textId="62EAF8AE" w:rsidR="00AC3FFA" w:rsidRDefault="0052011A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F17396B" w14:textId="3312DD38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4B4CC85D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рад</w:t>
            </w:r>
          </w:p>
        </w:tc>
      </w:tr>
      <w:tr w:rsidR="00AC3FFA" w14:paraId="5E5FBB69" w14:textId="77777777" w:rsidTr="00817A41">
        <w:tc>
          <w:tcPr>
            <w:tcW w:w="1667" w:type="pct"/>
          </w:tcPr>
          <w:p w14:paraId="712F7436" w14:textId="37DA8ACB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2C5E329" w:rsidR="00AC3FFA" w:rsidRPr="001123DE" w:rsidRDefault="00AC3FFA" w:rsidP="00AC3FFA">
            <w:pPr>
              <w:pStyle w:val="a3"/>
              <w:jc w:val="center"/>
            </w:pPr>
            <w:r>
              <w:t>метры</w:t>
            </w:r>
          </w:p>
        </w:tc>
      </w:tr>
      <w:tr w:rsidR="00AC3FFA" w14:paraId="1DC74CEE" w14:textId="77777777" w:rsidTr="00817A41">
        <w:tc>
          <w:tcPr>
            <w:tcW w:w="1667" w:type="pct"/>
          </w:tcPr>
          <w:p w14:paraId="19A58DFA" w14:textId="6B5306B2" w:rsidR="00AC3FFA" w:rsidRPr="00FB1E1B" w:rsidRDefault="0052011A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ϕ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7F4479B2" w14:textId="0129F761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рад</w:t>
            </w:r>
          </w:p>
        </w:tc>
      </w:tr>
      <w:tr w:rsidR="00AC3FFA" w14:paraId="37C05567" w14:textId="77777777" w:rsidTr="00817A41">
        <w:tc>
          <w:tcPr>
            <w:tcW w:w="1667" w:type="pct"/>
          </w:tcPr>
          <w:p w14:paraId="01DF1896" w14:textId="6B34D28C" w:rsidR="00AC3FFA" w:rsidRDefault="0052011A" w:rsidP="00AC3FFA">
            <w:pPr>
              <w:pStyle w:val="a3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6BEF477" w14:textId="40186B03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7238A751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рад</w:t>
            </w:r>
          </w:p>
        </w:tc>
      </w:tr>
      <w:tr w:rsidR="00AC3FFA" w14:paraId="60EA15F2" w14:textId="77777777" w:rsidTr="00817A41">
        <w:tc>
          <w:tcPr>
            <w:tcW w:w="1667" w:type="pct"/>
          </w:tcPr>
          <w:p w14:paraId="6899210A" w14:textId="10254139" w:rsidR="00AC3FFA" w:rsidRPr="00817A41" w:rsidRDefault="00AC3FFA" w:rsidP="00AC3FFA">
            <w:pPr>
              <w:pStyle w:val="a3"/>
              <w:jc w:val="center"/>
            </w:pPr>
            <w:r w:rsidRPr="00483F5C">
              <w:rPr>
                <w:i/>
                <w:iCs/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4664A915" w:rsidR="00AC3FFA" w:rsidRDefault="00AC3FFA" w:rsidP="00AC3FFA">
            <w:pPr>
              <w:pStyle w:val="a3"/>
              <w:jc w:val="center"/>
              <w:rPr>
                <w:lang w:val="en-US"/>
              </w:rPr>
            </w:pPr>
            <w:r>
              <w:t>метры</w:t>
            </w:r>
          </w:p>
        </w:tc>
      </w:tr>
      <w:tr w:rsidR="00AC3FFA" w14:paraId="5502ED47" w14:textId="77777777" w:rsidTr="00817A41">
        <w:tc>
          <w:tcPr>
            <w:tcW w:w="1667" w:type="pct"/>
          </w:tcPr>
          <w:p w14:paraId="0F58E233" w14:textId="478F9C7C" w:rsidR="00AC3FFA" w:rsidRPr="00FB1E1B" w:rsidRDefault="00AC3FFA" w:rsidP="00AC3FFA">
            <w:pPr>
              <w:pStyle w:val="a3"/>
              <w:jc w:val="center"/>
              <w:rPr>
                <w:i/>
                <w:iCs/>
                <w:lang w:val="en-US"/>
              </w:rPr>
            </w:pPr>
            <w:r w:rsidRPr="00FB1E1B">
              <w:rPr>
                <w:i/>
                <w:iCs/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AC3FFA" w:rsidRPr="001123DE" w:rsidRDefault="00AC3FFA" w:rsidP="00AC3FFA">
            <w:pPr>
              <w:pStyle w:val="a3"/>
              <w:jc w:val="center"/>
            </w:pPr>
            <w:r w:rsidRPr="00FB1E1B">
              <w:rPr>
                <w:i/>
                <w:iCs/>
                <w:lang w:val="en-US"/>
              </w:rPr>
              <w:t>UT</w:t>
            </w:r>
            <w:r>
              <w:rPr>
                <w:lang w:val="en-US"/>
              </w:rPr>
              <w:t xml:space="preserve">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F33FA22" w:rsidR="00AC3FFA" w:rsidRPr="001123DE" w:rsidRDefault="00AC3FFA" w:rsidP="00AC3FFA">
            <w:pPr>
              <w:pStyle w:val="a3"/>
              <w:jc w:val="center"/>
            </w:pPr>
            <w:r>
              <w:t>часы</w:t>
            </w:r>
          </w:p>
        </w:tc>
      </w:tr>
      <w:tr w:rsidR="00AC3FFA" w14:paraId="788EC2BC" w14:textId="77777777" w:rsidTr="00817A41">
        <w:tc>
          <w:tcPr>
            <w:tcW w:w="1667" w:type="pct"/>
          </w:tcPr>
          <w:p w14:paraId="6C559ECC" w14:textId="394E2CC6" w:rsidR="00AC3FFA" w:rsidRPr="00817A41" w:rsidRDefault="00AC3FFA" w:rsidP="00AC3FFA">
            <w:pPr>
              <w:pStyle w:val="a3"/>
              <w:jc w:val="center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AC3FFA" w:rsidRPr="001123DE" w:rsidRDefault="00AC3FFA" w:rsidP="00AC3FFA">
            <w:pPr>
              <w:pStyle w:val="a3"/>
              <w:jc w:val="center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640DEDB2" w:rsidR="00AC3FFA" w:rsidRPr="001123DE" w:rsidRDefault="00AC3FFA" w:rsidP="00AC3FFA">
            <w:pPr>
              <w:pStyle w:val="a3"/>
              <w:jc w:val="center"/>
            </w:pPr>
            <w:r>
              <w:t>без единиц измерения</w:t>
            </w:r>
          </w:p>
        </w:tc>
      </w:tr>
    </w:tbl>
    <w:p w14:paraId="02F644BE" w14:textId="77777777" w:rsidR="00D313FB" w:rsidRDefault="00D313FB" w:rsidP="008B647B">
      <w:pPr>
        <w:pStyle w:val="a3"/>
        <w:ind w:firstLine="708"/>
        <w:rPr>
          <w:lang w:val="en-US"/>
        </w:rPr>
      </w:pPr>
    </w:p>
    <w:p w14:paraId="7D20E0A0" w14:textId="177C3A8D" w:rsidR="008B647B" w:rsidRPr="007D24A6" w:rsidRDefault="001123DE" w:rsidP="008B647B">
      <w:pPr>
        <w:pStyle w:val="a3"/>
        <w:ind w:firstLine="708"/>
      </w:pPr>
      <w:r w:rsidRPr="00FB1E1B">
        <w:rPr>
          <w:i/>
          <w:iCs/>
          <w:lang w:val="en-US"/>
        </w:rPr>
        <w:t>Sfu</w:t>
      </w:r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</w:t>
      </w:r>
      <m:oMath>
        <m:r>
          <w:rPr>
            <w:rStyle w:val="q4iawc"/>
            <w:rFonts w:ascii="Cambria Math" w:hAnsi="Cambria Math"/>
          </w:rPr>
          <m:t xml:space="preserve">1 </m:t>
        </m:r>
        <m:r>
          <w:rPr>
            <w:rStyle w:val="q4iawc"/>
            <w:rFonts w:ascii="Cambria Math" w:hAnsi="Cambria Math"/>
            <w:lang w:val="en-US"/>
          </w:rPr>
          <m:t>sfu</m:t>
        </m:r>
        <m:r>
          <w:rPr>
            <w:rStyle w:val="q4iawc"/>
            <w:rFonts w:ascii="Cambria Math" w:hAnsi="Cambria Math"/>
          </w:rPr>
          <m:t xml:space="preserve"> =</m:t>
        </m:r>
        <m:f>
          <m:fPr>
            <m:ctrlPr>
              <w:rPr>
                <w:rStyle w:val="q4iawc"/>
                <w:rFonts w:ascii="Cambria Math" w:hAnsi="Cambria Math"/>
                <w:i/>
              </w:rPr>
            </m:ctrlPr>
          </m:fPr>
          <m:num>
            <m:r>
              <w:rPr>
                <w:rStyle w:val="q4iawc"/>
                <w:rFonts w:ascii="Cambria Math" w:hAnsi="Cambria Math"/>
              </w:rPr>
              <m:t>10</m:t>
            </m:r>
            <m:r>
              <w:rPr>
                <w:rStyle w:val="q4iawc"/>
                <w:rFonts w:ascii="Cambria Math" w:hAnsi="Cambria Math"/>
                <w:vertAlign w:val="superscript"/>
              </w:rPr>
              <m:t>-22</m:t>
            </m:r>
            <m:r>
              <w:rPr>
                <w:rStyle w:val="q4iawc"/>
                <w:rFonts w:ascii="Cambria Math" w:hAnsi="Cambria Math"/>
                <w:lang w:val="en-US"/>
              </w:rPr>
              <m:t>W</m:t>
            </m:r>
            <m:ctrlPr>
              <w:rPr>
                <w:rStyle w:val="q4iawc"/>
                <w:rFonts w:ascii="Cambria Math" w:hAnsi="Cambria Math"/>
                <w:i/>
                <w:lang w:val="en-US"/>
              </w:rPr>
            </m:ctrlPr>
          </m:num>
          <m:den>
            <m:sSup>
              <m:sSupPr>
                <m:ctrlPr>
                  <w:rPr>
                    <w:rStyle w:val="q4iawc"/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Style w:val="q4iawc"/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Style w:val="q4iawc"/>
                    <w:rFonts w:ascii="Cambria Math" w:hAnsi="Cambria Math"/>
                    <w:vertAlign w:val="superscript"/>
                  </w:rPr>
                  <m:t>2</m:t>
                </m:r>
              </m:sup>
            </m:sSup>
            <m:r>
              <w:rPr>
                <w:rStyle w:val="q4iawc"/>
                <w:rFonts w:ascii="Cambria Math" w:hAnsi="Cambria Math"/>
              </w:rPr>
              <m:t>∙ Гц</m:t>
            </m:r>
          </m:den>
        </m:f>
      </m:oMath>
      <w:r w:rsidR="007D24A6">
        <w:rPr>
          <w:rStyle w:val="q4iawc"/>
        </w:rPr>
        <w:t xml:space="preserve">, местонахождение приемника и спутника должно быть в формате эллипсоидных координат </w:t>
      </w:r>
      <w:r w:rsidR="007D24A6" w:rsidRPr="00FB1E1B">
        <w:rPr>
          <w:rStyle w:val="q4iawc"/>
          <w:i/>
          <w:iCs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50C07038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 w:rsidR="00FB1E1B" w:rsidRPr="00FB1E1B">
        <w:t xml:space="preserve"> </w:t>
      </w:r>
      <w:r w:rsidRPr="00FB1E1B">
        <w:rPr>
          <w:i/>
          <w:iCs/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r w:rsidR="00080AF5" w:rsidRPr="00FB1E1B">
        <w:rPr>
          <w:i/>
          <w:iCs/>
          <w:lang w:val="en-US"/>
        </w:rPr>
        <w:t>NeQuick</w:t>
      </w:r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r w:rsidRPr="00FB1E1B">
        <w:rPr>
          <w:i/>
          <w:iCs/>
          <w:lang w:val="en-US"/>
        </w:rPr>
        <w:t>rinex</w:t>
      </w:r>
      <w:r w:rsidRPr="00F35854">
        <w:t>.</w:t>
      </w:r>
    </w:p>
    <w:p w14:paraId="1EE0B3A6" w14:textId="0227B8BC" w:rsidR="00080AF5" w:rsidRDefault="00080AF5" w:rsidP="00080AF5">
      <w:pPr>
        <w:pStyle w:val="a3"/>
        <w:ind w:firstLine="708"/>
      </w:pPr>
      <w:r w:rsidRPr="00FB1E1B">
        <w:rPr>
          <w:i/>
          <w:iCs/>
        </w:rPr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</w:t>
      </w:r>
      <w:r w:rsidR="00FB1E1B" w:rsidRPr="00FB1E1B">
        <w:t xml:space="preserve"> </w:t>
      </w:r>
      <w:r>
        <w:t>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48722BC" wp14:editId="324DDED9">
            <wp:extent cx="3602182" cy="387651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643" cy="3895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5550159C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83F5C" w:rsidRPr="008B4C8E">
        <w:t>4</w:t>
      </w:r>
      <w:r>
        <w:t xml:space="preserve"> – пример заголовка </w:t>
      </w:r>
      <w:r w:rsidRPr="00FB1E1B">
        <w:rPr>
          <w:i/>
          <w:iCs/>
          <w:lang w:val="en-US"/>
        </w:rPr>
        <w:t>rinex</w:t>
      </w:r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r w:rsidRPr="00FB1E1B">
        <w:rPr>
          <w:i/>
          <w:iCs/>
          <w:lang w:val="en-US"/>
        </w:rPr>
        <w:t>sp</w:t>
      </w:r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drawing>
          <wp:inline distT="0" distB="0" distL="0" distR="0" wp14:anchorId="38688896" wp14:editId="1589F311">
            <wp:extent cx="4031672" cy="4173060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611" cy="4200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2029EC8A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83F5C" w:rsidRPr="00483F5C">
        <w:t>5</w:t>
      </w:r>
      <w:r>
        <w:t xml:space="preserve"> – Пример описания формата </w:t>
      </w:r>
      <w:r w:rsidRPr="00FB1E1B">
        <w:rPr>
          <w:i/>
          <w:iCs/>
          <w:lang w:val="en-US"/>
        </w:rPr>
        <w:t>sp</w:t>
      </w:r>
      <w:r w:rsidRPr="00E94B55">
        <w:t>3</w:t>
      </w:r>
    </w:p>
    <w:p w14:paraId="03C72E61" w14:textId="2FCD6AC5" w:rsidR="00783CBD" w:rsidRDefault="00080AF5" w:rsidP="000525B0">
      <w:pPr>
        <w:pStyle w:val="a3"/>
      </w:pPr>
      <w:r>
        <w:lastRenderedPageBreak/>
        <w:tab/>
      </w:r>
      <w:r w:rsidR="00450DEB">
        <w:t>Параметр -</w:t>
      </w:r>
      <w:r w:rsidR="00FB1E1B" w:rsidRPr="00FB1E1B">
        <w:t xml:space="preserve"> </w:t>
      </w:r>
      <w:r w:rsidR="00450DEB" w:rsidRPr="00FB1E1B">
        <w:rPr>
          <w:i/>
          <w:iCs/>
          <w:lang w:val="en-US"/>
        </w:rPr>
        <w:t>h</w:t>
      </w:r>
      <w:r w:rsidR="00450DEB">
        <w:t xml:space="preserve"> выдает сообщение на рисунке </w:t>
      </w:r>
      <w:r w:rsidR="00483F5C" w:rsidRPr="00483F5C">
        <w:t>3</w:t>
      </w:r>
      <w:r w:rsidR="00450DEB" w:rsidRPr="00450DEB">
        <w:t xml:space="preserve">. </w:t>
      </w:r>
      <w:r w:rsidR="00450DEB">
        <w:t>Последний параметр -</w:t>
      </w:r>
      <w:r w:rsidR="00450DEB" w:rsidRPr="00FB1E1B">
        <w:rPr>
          <w:i/>
          <w:iCs/>
          <w:lang w:val="en-US"/>
        </w:rPr>
        <w:t>j</w:t>
      </w:r>
      <w:r w:rsidR="00450DEB">
        <w:t xml:space="preserve"> нужен для проверки получаемых </w:t>
      </w:r>
      <w:r w:rsidR="00450DEB" w:rsidRPr="00FB1E1B">
        <w:rPr>
          <w:i/>
          <w:iCs/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 w:rsidRPr="00FB1E1B">
        <w:rPr>
          <w:i/>
          <w:iCs/>
          <w:lang w:val="en-US"/>
        </w:rPr>
        <w:t>STEC</w:t>
      </w:r>
      <w:r w:rsidR="00450DEB" w:rsidRPr="00450DEB">
        <w:t>.</w:t>
      </w:r>
      <w:r w:rsidR="004F7174">
        <w:t xml:space="preserve"> </w:t>
      </w:r>
      <w:r w:rsidR="00783CBD">
        <w:t>Необходимая информация подчеркнута красным на рисунках 6-7.</w:t>
      </w:r>
    </w:p>
    <w:p w14:paraId="54FD8D1A" w14:textId="1E1B00C1" w:rsidR="00783CBD" w:rsidRDefault="00783CBD" w:rsidP="000525B0">
      <w:pPr>
        <w:pStyle w:val="a3"/>
      </w:pPr>
    </w:p>
    <w:p w14:paraId="0CF8AB95" w14:textId="2CDD260F" w:rsidR="00783CBD" w:rsidRDefault="00783CBD" w:rsidP="004F7174">
      <w:pPr>
        <w:pStyle w:val="a3"/>
        <w:jc w:val="center"/>
      </w:pPr>
      <w:r>
        <w:rPr>
          <w:noProof/>
        </w:rPr>
        <w:drawing>
          <wp:inline distT="0" distB="0" distL="0" distR="0" wp14:anchorId="4A6AF504" wp14:editId="06AD3853">
            <wp:extent cx="3775363" cy="1949274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039"/>
                    <a:stretch/>
                  </pic:blipFill>
                  <pic:spPr bwMode="auto">
                    <a:xfrm>
                      <a:off x="0" y="0"/>
                      <a:ext cx="3810641" cy="1967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09D96D" w14:textId="087523B5" w:rsidR="00783CBD" w:rsidRDefault="00783CBD" w:rsidP="00783CBD">
      <w:pPr>
        <w:pStyle w:val="a3"/>
        <w:jc w:val="center"/>
      </w:pPr>
      <w:r>
        <w:t xml:space="preserve">Рисунок 6 – Дата, время, коэффициенты ионосферной активности и координаты станции наблюдений в </w:t>
      </w:r>
      <w:r w:rsidRPr="00783CBD">
        <w:rPr>
          <w:i/>
          <w:iCs/>
          <w:lang w:val="en-US"/>
        </w:rPr>
        <w:t>rinex</w:t>
      </w:r>
    </w:p>
    <w:p w14:paraId="10E79339" w14:textId="2247E9B3" w:rsidR="00783CBD" w:rsidRDefault="00783CBD" w:rsidP="00783CBD">
      <w:pPr>
        <w:pStyle w:val="a3"/>
        <w:jc w:val="center"/>
      </w:pPr>
    </w:p>
    <w:p w14:paraId="3BDD3EFC" w14:textId="4C6E204C" w:rsidR="00783CBD" w:rsidRDefault="00783CBD" w:rsidP="00783CBD">
      <w:pPr>
        <w:pStyle w:val="a3"/>
        <w:jc w:val="center"/>
      </w:pPr>
      <w:r>
        <w:rPr>
          <w:noProof/>
        </w:rPr>
        <w:drawing>
          <wp:inline distT="0" distB="0" distL="0" distR="0" wp14:anchorId="006075F5" wp14:editId="26EAAAE2">
            <wp:extent cx="3754581" cy="3589386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855"/>
                    <a:stretch/>
                  </pic:blipFill>
                  <pic:spPr bwMode="auto">
                    <a:xfrm>
                      <a:off x="0" y="0"/>
                      <a:ext cx="3789497" cy="3622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B44715" w14:textId="07BB784F" w:rsidR="00783CBD" w:rsidRDefault="00783CBD" w:rsidP="00783CBD">
      <w:pPr>
        <w:pStyle w:val="a3"/>
        <w:jc w:val="center"/>
        <w:rPr>
          <w:i/>
          <w:iCs/>
        </w:rPr>
      </w:pPr>
      <w:r>
        <w:t xml:space="preserve">Рисунок 7 – Дата, время и координаты спутника в </w:t>
      </w:r>
      <w:r>
        <w:rPr>
          <w:i/>
          <w:iCs/>
          <w:lang w:val="en-US"/>
        </w:rPr>
        <w:t>sp</w:t>
      </w:r>
      <w:r w:rsidRPr="00783CBD">
        <w:rPr>
          <w:i/>
          <w:iCs/>
        </w:rPr>
        <w:t>3</w:t>
      </w:r>
    </w:p>
    <w:p w14:paraId="3E031A15" w14:textId="77777777" w:rsidR="004F7174" w:rsidRDefault="004F7174" w:rsidP="00783CBD">
      <w:pPr>
        <w:pStyle w:val="a3"/>
        <w:jc w:val="center"/>
      </w:pPr>
    </w:p>
    <w:p w14:paraId="55629E2C" w14:textId="79F24A67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r w:rsidR="00B55C86" w:rsidRPr="00FB1E1B">
        <w:rPr>
          <w:i/>
          <w:iCs/>
          <w:lang w:val="en-US"/>
        </w:rPr>
        <w:t>sp</w:t>
      </w:r>
      <w:r w:rsidR="00B55C86" w:rsidRPr="00B55C86">
        <w:t xml:space="preserve">3 </w:t>
      </w:r>
      <w:r w:rsidR="00B55C86">
        <w:t xml:space="preserve">и </w:t>
      </w:r>
      <w:r w:rsidR="00B55C86" w:rsidRPr="00FB1E1B">
        <w:rPr>
          <w:i/>
          <w:iCs/>
          <w:lang w:val="en-US"/>
        </w:rPr>
        <w:t>rinex</w:t>
      </w:r>
      <w:r w:rsidR="00B55C86">
        <w:t xml:space="preserve"> необходимо обработать, т.к. </w:t>
      </w:r>
      <w:r w:rsidR="00B55C86" w:rsidRPr="00FB1E1B">
        <w:rPr>
          <w:i/>
          <w:iCs/>
          <w:lang w:val="en-US"/>
        </w:rPr>
        <w:t>NeQuick</w:t>
      </w:r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 w:rsidRPr="00FB1E1B">
        <w:rPr>
          <w:i/>
          <w:iCs/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 w:rsidRPr="00FB1E1B">
        <w:rPr>
          <w:i/>
          <w:iCs/>
          <w:lang w:val="en-US"/>
        </w:rPr>
        <w:t>X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Y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 w:rsidRPr="00FB1E1B">
        <w:rPr>
          <w:i/>
          <w:iCs/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</w:t>
      </w:r>
      <w:r w:rsidR="00710AAB">
        <w:lastRenderedPageBreak/>
        <w:t>(пункт 2.6)</w:t>
      </w:r>
      <w:r w:rsidR="001C0B5F">
        <w:t xml:space="preserve">. Общий алгоритм действий для получения </w:t>
      </w:r>
      <w:r w:rsidR="001C0B5F" w:rsidRPr="00FB1E1B">
        <w:rPr>
          <w:i/>
          <w:iCs/>
          <w:lang w:val="en-US"/>
        </w:rPr>
        <w:t>STEC</w:t>
      </w:r>
      <w:r w:rsidR="001C0B5F">
        <w:t xml:space="preserve"> из исходных данных представлен на рисунке </w:t>
      </w:r>
      <w:r w:rsidR="00783CBD">
        <w:t>8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13D357E0" w:rsidR="001C0B5F" w:rsidRDefault="00F61FF5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15pt;height:654.45pt" o:ole="">
            <v:imagedata r:id="rId15" o:title=""/>
          </v:shape>
          <o:OLEObject Type="Embed" ProgID="Visio.Drawing.15" ShapeID="_x0000_i1025" DrawAspect="Content" ObjectID="_1717922063" r:id="rId16"/>
        </w:object>
      </w:r>
    </w:p>
    <w:p w14:paraId="7C05C01E" w14:textId="7EFFBE7A" w:rsidR="00CF08FE" w:rsidRPr="00CF08FE" w:rsidRDefault="00CF08FE" w:rsidP="00CF08FE">
      <w:pPr>
        <w:pStyle w:val="a3"/>
        <w:jc w:val="center"/>
      </w:pPr>
      <w:r>
        <w:t xml:space="preserve">Рисунок </w:t>
      </w:r>
      <w:r w:rsidR="00783CBD">
        <w:t>8</w:t>
      </w:r>
      <w:r>
        <w:t xml:space="preserve"> – Алгоритм действий для получения </w:t>
      </w:r>
      <w:r w:rsidRPr="00483F5C">
        <w:rPr>
          <w:i/>
          <w:iCs/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3A9CCA2B" w:rsidR="00020EAD" w:rsidRPr="00020EAD" w:rsidRDefault="00020EAD" w:rsidP="000525B0">
      <w:pPr>
        <w:pStyle w:val="a3"/>
      </w:pPr>
      <w:r w:rsidRPr="005F27AC">
        <w:tab/>
      </w:r>
      <w:r>
        <w:t xml:space="preserve">Результатом работы алгоритма являются значения </w:t>
      </w:r>
      <w:r w:rsidRPr="00FB1E1B">
        <w:rPr>
          <w:i/>
          <w:iCs/>
          <w:lang w:val="en-US"/>
        </w:rPr>
        <w:t>STEC</w:t>
      </w:r>
      <w:r w:rsidRPr="00020EAD">
        <w:t xml:space="preserve"> (</w:t>
      </w:r>
      <w:r w:rsidRPr="00FB1E1B">
        <w:rPr>
          <w:i/>
          <w:iCs/>
          <w:lang w:val="en-US"/>
        </w:rPr>
        <w:t>Slant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Total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Electron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 w:rsidRPr="00AC0400">
        <w:rPr>
          <w:i/>
          <w:iCs/>
          <w:lang w:val="en-US"/>
        </w:rPr>
        <w:t>TECU</w:t>
      </w:r>
      <w:r w:rsidR="007D24A6" w:rsidRPr="007D24A6">
        <w:t xml:space="preserve"> (</w:t>
      </w:r>
      <w:r w:rsidR="007D24A6" w:rsidRPr="00AC0400">
        <w:rPr>
          <w:i/>
          <w:iCs/>
          <w:lang w:val="en-US"/>
        </w:rPr>
        <w:t>total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electron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content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</w:t>
      </w:r>
      <w:r w:rsidR="00483F5C" w:rsidRPr="00483F5C">
        <w:t xml:space="preserve"> (17)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607CF0CE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783CBD">
        <w:t>9</w:t>
      </w:r>
      <w:r>
        <w:t xml:space="preserve"> – Пример входного файла для </w:t>
      </w:r>
      <w:r w:rsidRPr="00AC0400">
        <w:rPr>
          <w:i/>
          <w:iCs/>
          <w:lang w:val="en-US"/>
        </w:rPr>
        <w:t>NeQuick</w:t>
      </w:r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3B0BDF92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783CBD">
        <w:t>10</w:t>
      </w:r>
      <w:r>
        <w:t xml:space="preserve"> – Пример выходного файла </w:t>
      </w:r>
      <w:r w:rsidRPr="00AC0400">
        <w:rPr>
          <w:i/>
          <w:iCs/>
          <w:lang w:val="en-US"/>
        </w:rPr>
        <w:t>NeQuick</w:t>
      </w:r>
    </w:p>
    <w:p w14:paraId="736FC700" w14:textId="4AB0D2FA" w:rsidR="00A97882" w:rsidRDefault="00A97882" w:rsidP="00CC13F9">
      <w:pPr>
        <w:pStyle w:val="a3"/>
      </w:pPr>
    </w:p>
    <w:p w14:paraId="06AEE157" w14:textId="14F7B217" w:rsidR="00A97882" w:rsidRDefault="00A97882" w:rsidP="00CC13F9">
      <w:pPr>
        <w:pStyle w:val="a3"/>
      </w:pPr>
      <w:r>
        <w:tab/>
        <w:t xml:space="preserve">Следует отметить, что </w:t>
      </w:r>
      <w:r w:rsidRPr="00AC0400">
        <w:rPr>
          <w:i/>
          <w:iCs/>
          <w:lang w:val="en-US"/>
        </w:rPr>
        <w:t>PPPH</w:t>
      </w:r>
      <w:r>
        <w:t xml:space="preserve"> требуется не только </w:t>
      </w:r>
      <w:r w:rsidRPr="00AC0400">
        <w:rPr>
          <w:i/>
          <w:iCs/>
          <w:lang w:val="en-US"/>
        </w:rPr>
        <w:t>sp</w:t>
      </w:r>
      <w:r w:rsidRPr="00A97882">
        <w:t>3</w:t>
      </w:r>
      <w:r>
        <w:t xml:space="preserve"> файлы, но и данные наблюдений (</w:t>
      </w:r>
      <w:r w:rsidRPr="00A97882">
        <w:t>.</w:t>
      </w:r>
      <w:r w:rsidRPr="00AC0400">
        <w:rPr>
          <w:i/>
          <w:iCs/>
          <w:lang w:val="en-US"/>
        </w:rPr>
        <w:t>o</w:t>
      </w:r>
      <w:r>
        <w:t>), данные о передающих антеннах (</w:t>
      </w:r>
      <w:r w:rsidRPr="00A97882">
        <w:t>.</w:t>
      </w:r>
      <w:r w:rsidRPr="00AC0400">
        <w:rPr>
          <w:i/>
          <w:iCs/>
          <w:lang w:val="en-US"/>
        </w:rPr>
        <w:t>atx</w:t>
      </w:r>
      <w:r w:rsidRPr="00A97882">
        <w:t>)</w:t>
      </w:r>
    </w:p>
    <w:p w14:paraId="73DD5937" w14:textId="77777777" w:rsidR="00E33F5E" w:rsidRDefault="00E33F5E" w:rsidP="00CC13F9">
      <w:pPr>
        <w:pStyle w:val="a3"/>
      </w:pP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" w:name="_Toc107006028"/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  <w:bookmarkEnd w:id="9"/>
    </w:p>
    <w:p w14:paraId="4509EB3D" w14:textId="2F96CEA8" w:rsidR="00E06001" w:rsidRDefault="00E06001" w:rsidP="00710AAB">
      <w:pPr>
        <w:pStyle w:val="a3"/>
      </w:pPr>
    </w:p>
    <w:p w14:paraId="4782CC50" w14:textId="16956BC8" w:rsidR="00E93B21" w:rsidRPr="007B159C" w:rsidRDefault="00E93B21" w:rsidP="00710AAB">
      <w:pPr>
        <w:pStyle w:val="a3"/>
      </w:pPr>
      <w:r>
        <w:tab/>
      </w:r>
      <w:r w:rsidRPr="00B41F35">
        <w:rPr>
          <w:i/>
          <w:iCs/>
          <w:lang w:val="en-US"/>
        </w:rPr>
        <w:t>PPPH</w:t>
      </w:r>
      <w:r w:rsidRPr="009704C3">
        <w:t xml:space="preserve"> </w:t>
      </w:r>
      <w:r w:rsidR="009704C3" w:rsidRPr="009704C3">
        <w:t>–</w:t>
      </w:r>
      <w:r w:rsidRPr="009704C3">
        <w:t xml:space="preserve"> </w:t>
      </w:r>
      <w:r w:rsidR="007C26EE">
        <w:t>ПО</w:t>
      </w:r>
      <w:r w:rsidR="009704C3">
        <w:t xml:space="preserve"> для «точного точечного позиционирования» (</w:t>
      </w:r>
      <w:r w:rsidR="009704C3" w:rsidRPr="00B41F35">
        <w:rPr>
          <w:i/>
          <w:iCs/>
          <w:lang w:val="en-US"/>
        </w:rPr>
        <w:t>Precise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int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sitioning</w:t>
      </w:r>
      <w:r w:rsidR="009704C3" w:rsidRPr="009704C3">
        <w:t>)</w:t>
      </w:r>
      <w:r w:rsidR="00E47CC2">
        <w:t xml:space="preserve">. Программа написана на </w:t>
      </w:r>
      <w:r w:rsidR="00E47CC2" w:rsidRPr="00B41F35">
        <w:rPr>
          <w:i/>
          <w:iCs/>
          <w:lang w:val="en-US"/>
        </w:rPr>
        <w:t>Matlab</w:t>
      </w:r>
      <w:r w:rsidR="00E47CC2">
        <w:t xml:space="preserve"> и имеет точность до миллиметров</w:t>
      </w:r>
      <w:r w:rsidR="007B159C">
        <w:t xml:space="preserve">, создана для анализа координат спутников различных навигационных систем включая </w:t>
      </w:r>
      <w:r w:rsidR="007B159C" w:rsidRPr="00B41F35">
        <w:rPr>
          <w:i/>
          <w:iCs/>
          <w:lang w:val="en-US"/>
        </w:rPr>
        <w:t>GPS</w:t>
      </w:r>
      <w:r w:rsidR="007B159C" w:rsidRPr="007B159C">
        <w:t xml:space="preserve">, </w:t>
      </w:r>
      <w:r w:rsidR="007B159C" w:rsidRPr="00B41F35">
        <w:rPr>
          <w:i/>
          <w:iCs/>
          <w:lang w:val="en-US"/>
        </w:rPr>
        <w:t>GLONAS</w:t>
      </w:r>
      <w:r w:rsidR="007B159C" w:rsidRPr="007B159C">
        <w:t xml:space="preserve">, </w:t>
      </w:r>
      <w:r w:rsidR="007B159C" w:rsidRPr="00B41F35">
        <w:rPr>
          <w:i/>
          <w:iCs/>
          <w:lang w:val="en-US"/>
        </w:rPr>
        <w:t>BeiDou</w:t>
      </w:r>
      <w:r w:rsidR="007B159C">
        <w:t xml:space="preserve"> и </w:t>
      </w:r>
      <w:r w:rsidR="007B159C" w:rsidRPr="00B41F35">
        <w:rPr>
          <w:i/>
          <w:iCs/>
          <w:lang w:val="en-US"/>
        </w:rPr>
        <w:t>Galileo</w:t>
      </w:r>
      <w:r w:rsidR="007B159C" w:rsidRPr="007B159C">
        <w:t xml:space="preserve">. </w:t>
      </w:r>
      <w:r w:rsidR="007B159C">
        <w:t xml:space="preserve">Есть графический пользовательский интерфейс, показан на рисунке </w:t>
      </w:r>
      <w:r w:rsidR="00783CBD">
        <w:t>11</w:t>
      </w:r>
      <w:r w:rsidR="007B159C">
        <w:t>.</w:t>
      </w: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3B49B4DC" w:rsidR="00E06001" w:rsidRPr="0083422B" w:rsidRDefault="00E06001" w:rsidP="00E06001">
      <w:pPr>
        <w:pStyle w:val="a3"/>
        <w:jc w:val="center"/>
      </w:pPr>
      <w:r>
        <w:t xml:space="preserve">Рисунок </w:t>
      </w:r>
      <w:r w:rsidR="00783CBD">
        <w:t>11</w:t>
      </w:r>
      <w:r>
        <w:t xml:space="preserve"> – Интерфейс программы </w:t>
      </w:r>
      <w:r w:rsidRPr="00B41F35">
        <w:rPr>
          <w:i/>
          <w:iCs/>
          <w:lang w:val="en-US"/>
        </w:rPr>
        <w:t>PPPH</w:t>
      </w:r>
    </w:p>
    <w:p w14:paraId="7E592E3D" w14:textId="3E4FC455" w:rsidR="007B159C" w:rsidRPr="0083422B" w:rsidRDefault="007B159C" w:rsidP="00E06001">
      <w:pPr>
        <w:pStyle w:val="a3"/>
        <w:jc w:val="center"/>
      </w:pPr>
    </w:p>
    <w:p w14:paraId="152BD98F" w14:textId="56B4751B" w:rsidR="007B159C" w:rsidRPr="00A63B83" w:rsidRDefault="007B159C" w:rsidP="007B159C">
      <w:pPr>
        <w:pStyle w:val="a3"/>
      </w:pPr>
      <w:r>
        <w:tab/>
        <w:t xml:space="preserve">Для начала работы необходимо указать путь файла наблюдений, 3 </w:t>
      </w:r>
      <w:r w:rsidRPr="00B41F35">
        <w:rPr>
          <w:i/>
          <w:iCs/>
          <w:lang w:val="en-US"/>
        </w:rPr>
        <w:t>sp</w:t>
      </w:r>
      <w:r w:rsidRPr="00B41F35">
        <w:rPr>
          <w:i/>
          <w:iCs/>
        </w:rPr>
        <w:t>3</w:t>
      </w:r>
      <w:r>
        <w:t xml:space="preserve"> файла в день наблюдения, </w:t>
      </w:r>
      <w:r w:rsidR="00A63B83">
        <w:t xml:space="preserve">день до и после, </w:t>
      </w:r>
      <w:r w:rsidR="00A63B83" w:rsidRPr="00B41F35">
        <w:rPr>
          <w:i/>
          <w:iCs/>
          <w:lang w:val="en-US"/>
        </w:rPr>
        <w:t>atx</w:t>
      </w:r>
      <w:r w:rsidR="00A63B83">
        <w:t xml:space="preserve"> файл, содержащий информацию о передающей антенне. </w:t>
      </w:r>
      <w:r w:rsidR="00A63B83" w:rsidRPr="00B41F35">
        <w:rPr>
          <w:i/>
          <w:iCs/>
          <w:lang w:val="en-US"/>
        </w:rPr>
        <w:t>Clock</w:t>
      </w:r>
      <w:r w:rsidR="00A63B83" w:rsidRPr="00B41F35">
        <w:rPr>
          <w:i/>
          <w:iCs/>
        </w:rPr>
        <w:t xml:space="preserve"> </w:t>
      </w:r>
      <w:r w:rsidR="00A63B83" w:rsidRPr="00B41F35">
        <w:rPr>
          <w:i/>
          <w:iCs/>
          <w:lang w:val="en-US"/>
        </w:rPr>
        <w:t>file</w:t>
      </w:r>
      <w:r w:rsidR="00A63B83">
        <w:t xml:space="preserve"> указывать необязательно, т.к. необходимая информация о времени обычно находится в </w:t>
      </w:r>
      <w:r w:rsidR="00A63B83" w:rsidRPr="00B41F35">
        <w:rPr>
          <w:i/>
          <w:iCs/>
          <w:lang w:val="en-US"/>
        </w:rPr>
        <w:t>sp</w:t>
      </w:r>
      <w:r w:rsidR="00A63B83" w:rsidRPr="00B41F35">
        <w:rPr>
          <w:i/>
          <w:iCs/>
        </w:rPr>
        <w:t>3</w:t>
      </w:r>
      <w:r w:rsidR="00A63B83">
        <w:t xml:space="preserve">. После нажатия </w:t>
      </w:r>
      <w:r w:rsidR="00A63B83" w:rsidRPr="00B41F35">
        <w:rPr>
          <w:i/>
          <w:iCs/>
          <w:lang w:val="en-US"/>
        </w:rPr>
        <w:t>Import</w:t>
      </w:r>
      <w:r w:rsidR="00A63B83">
        <w:t xml:space="preserve"> программа проверяет введенные файлы и проводит предобработку – убирает очевидные ошибки, скольжения циклов</w:t>
      </w:r>
      <w:r w:rsidR="00A63B83" w:rsidRPr="00A63B83">
        <w:t xml:space="preserve"> </w:t>
      </w:r>
      <w:r w:rsidR="00A63B83">
        <w:t>и т.д. Далее происходит коррекция ошибок временной шкалы</w:t>
      </w:r>
      <w:r w:rsidR="00071FD3">
        <w:t xml:space="preserve"> и орбиты спутника, тропосферной задержки и, среди всего прочего, учитывается поворот Земли. Последний пункт важен для этой работы.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07006029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  <w:bookmarkEnd w:id="10"/>
    </w:p>
    <w:p w14:paraId="63938338" w14:textId="63FD6479" w:rsidR="00710AAB" w:rsidRDefault="00710AAB" w:rsidP="00710AAB">
      <w:pPr>
        <w:pStyle w:val="a3"/>
      </w:pPr>
    </w:p>
    <w:p w14:paraId="0B0463BB" w14:textId="651ED735" w:rsidR="00071FD3" w:rsidRDefault="00071FD3" w:rsidP="00710AAB">
      <w:pPr>
        <w:pStyle w:val="a3"/>
      </w:pPr>
      <w:r>
        <w:tab/>
        <w:t xml:space="preserve">Координаты в </w:t>
      </w:r>
      <w:r w:rsidRPr="00B41F35">
        <w:rPr>
          <w:i/>
          <w:iCs/>
          <w:lang w:val="en-US"/>
        </w:rPr>
        <w:t>sp</w:t>
      </w:r>
      <w:r w:rsidRPr="00B41F35">
        <w:rPr>
          <w:i/>
          <w:iCs/>
        </w:rPr>
        <w:t>3</w:t>
      </w:r>
      <w:r w:rsidRPr="00071FD3">
        <w:t xml:space="preserve"> </w:t>
      </w:r>
      <w:r>
        <w:t xml:space="preserve">и </w:t>
      </w:r>
      <w:r w:rsidRPr="00B41F35">
        <w:rPr>
          <w:i/>
          <w:iCs/>
          <w:lang w:val="en-US"/>
        </w:rPr>
        <w:t>rinex</w:t>
      </w:r>
      <w:r>
        <w:t xml:space="preserve"> файлах имеют вид </w:t>
      </w:r>
      <w:r w:rsidRPr="00B41F35">
        <w:rPr>
          <w:i/>
          <w:iCs/>
          <w:lang w:val="en-US"/>
        </w:rPr>
        <w:t>xyz</w:t>
      </w:r>
      <w:r>
        <w:t xml:space="preserve"> координат, </w:t>
      </w:r>
      <w:r w:rsidRPr="00B41F35">
        <w:rPr>
          <w:i/>
          <w:iCs/>
          <w:lang w:val="en-US"/>
        </w:rPr>
        <w:t>PPPH</w:t>
      </w:r>
      <w:r>
        <w:t xml:space="preserve"> выводит положения спутника в этом же виде, однако </w:t>
      </w:r>
      <w:r w:rsidRPr="00B41F35">
        <w:rPr>
          <w:i/>
          <w:iCs/>
          <w:lang w:val="en-US"/>
        </w:rPr>
        <w:t>NeQuick</w:t>
      </w:r>
      <w:r>
        <w:t xml:space="preserve"> требуется </w:t>
      </w:r>
      <w:r w:rsidRPr="00BF6635">
        <w:rPr>
          <w:i/>
          <w:iCs/>
          <w:lang w:val="en-US"/>
        </w:rPr>
        <w:t>WGS</w:t>
      </w:r>
      <w:r w:rsidRPr="00071FD3">
        <w:t>-84</w:t>
      </w:r>
      <w:r>
        <w:t xml:space="preserve"> формат: долгота, широта и высота (</w:t>
      </w:r>
      <w:r w:rsidRPr="00BF6635">
        <w:rPr>
          <w:i/>
          <w:iCs/>
          <w:lang w:val="en-US"/>
        </w:rPr>
        <w:t>BLH</w:t>
      </w:r>
      <w:r w:rsidRPr="00071FD3">
        <w:t>)</w:t>
      </w:r>
      <w:r>
        <w:t>. В данной работе рассматривалось 2 варианта алгоритма для перевода координат – Российский ГОСТ</w:t>
      </w:r>
      <w:r w:rsidR="0035772E">
        <w:t xml:space="preserve"> и </w:t>
      </w:r>
      <w:r w:rsidR="00AC5666">
        <w:t xml:space="preserve">рекомендованный разработчиками </w:t>
      </w:r>
      <w:r w:rsidR="00AC5666" w:rsidRPr="00BF6635">
        <w:rPr>
          <w:i/>
          <w:iCs/>
          <w:lang w:val="en-US"/>
        </w:rPr>
        <w:t>Galileo</w:t>
      </w:r>
      <w:r w:rsidR="00AC5666">
        <w:t>. Был выбран последний, т.к. первый вариант при конвертации определенных значений уходил в вечный цикл, что может привести к некорректным результатам.</w:t>
      </w:r>
    </w:p>
    <w:p w14:paraId="7C997962" w14:textId="40A1FB60" w:rsidR="00AC5666" w:rsidRDefault="00AC5666" w:rsidP="00710AAB">
      <w:pPr>
        <w:pStyle w:val="a3"/>
      </w:pPr>
      <w:r>
        <w:tab/>
        <w:t xml:space="preserve">Реализация использованного алгоритма перевода координат на </w:t>
      </w:r>
      <w:r>
        <w:rPr>
          <w:lang w:val="en-US"/>
        </w:rPr>
        <w:t>Python</w:t>
      </w:r>
      <w:r w:rsidRPr="00AC5666">
        <w:t>:</w:t>
      </w:r>
    </w:p>
    <w:p w14:paraId="21355CF5" w14:textId="77777777" w:rsidR="00AC5666" w:rsidRPr="00AC5666" w:rsidRDefault="00AC5666" w:rsidP="00710AAB">
      <w:pPr>
        <w:pStyle w:val="a3"/>
      </w:pPr>
    </w:p>
    <w:p w14:paraId="2085BC43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C5666">
        <w:rPr>
          <w:rFonts w:ascii="Courier New" w:hAnsi="Courier New" w:cs="Courier New"/>
          <w:sz w:val="20"/>
          <w:szCs w:val="20"/>
          <w:lang w:val="en-US"/>
        </w:rPr>
        <w:t>xyz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to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blh</w:t>
      </w:r>
      <w:r w:rsidRPr="0083422B">
        <w:rPr>
          <w:rFonts w:ascii="Courier New" w:hAnsi="Courier New" w:cs="Courier New"/>
          <w:sz w:val="20"/>
          <w:szCs w:val="20"/>
          <w:lang w:val="en-US"/>
        </w:rPr>
        <w:t>(</w:t>
      </w:r>
      <w:r w:rsidRPr="00AC5666">
        <w:rPr>
          <w:rFonts w:ascii="Courier New" w:hAnsi="Courier New" w:cs="Courier New"/>
          <w:sz w:val="20"/>
          <w:szCs w:val="20"/>
          <w:lang w:val="en-US"/>
        </w:rPr>
        <w:t>x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y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z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) -&gt; </w:t>
      </w:r>
      <w:r w:rsidRPr="00AC5666">
        <w:rPr>
          <w:rFonts w:ascii="Courier New" w:hAnsi="Courier New" w:cs="Courier New"/>
          <w:sz w:val="20"/>
          <w:szCs w:val="20"/>
          <w:lang w:val="en-US"/>
        </w:rPr>
        <w:t>tuple</w:t>
      </w:r>
      <w:r w:rsidRPr="0083422B">
        <w:rPr>
          <w:rFonts w:ascii="Courier New" w:hAnsi="Courier New" w:cs="Courier New"/>
          <w:sz w:val="20"/>
          <w:szCs w:val="20"/>
          <w:lang w:val="en-US"/>
        </w:rPr>
        <w:t>[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>]:</w:t>
      </w:r>
    </w:p>
    <w:p w14:paraId="4594113C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C65FB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a = 6378137.0  # in meters</w:t>
      </w:r>
    </w:p>
    <w:p w14:paraId="4F7982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b = 6356752.314245  # in meters</w:t>
      </w:r>
    </w:p>
    <w:p w14:paraId="0382B8C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8F6B2D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 = (a - b) / a</w:t>
      </w:r>
    </w:p>
    <w:p w14:paraId="3B38673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_inv = 1.0 / f</w:t>
      </w:r>
    </w:p>
    <w:p w14:paraId="7DDD1CF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6AC59F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_sq = f * (2 - f)                       </w:t>
      </w:r>
    </w:p>
    <w:p w14:paraId="3D0326E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eps = e_sq / (1.0 - e_sq)</w:t>
      </w:r>
    </w:p>
    <w:p w14:paraId="3CF92AA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DE68A0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 = sqrt(x * x + y * y)</w:t>
      </w:r>
    </w:p>
    <w:p w14:paraId="504B342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q = atan2((z * a), (p * b))</w:t>
      </w:r>
    </w:p>
    <w:p w14:paraId="701D43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DC0705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 = sin(q)</w:t>
      </w:r>
    </w:p>
    <w:p w14:paraId="4AA370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 = cos(q)</w:t>
      </w:r>
    </w:p>
    <w:p w14:paraId="7B304FCC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772303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_3 = sin_q * sin_q * sin_q</w:t>
      </w:r>
    </w:p>
    <w:p w14:paraId="42AF444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_3 = cos_q * cos_q * cos_q</w:t>
      </w:r>
    </w:p>
    <w:p w14:paraId="58DB436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EB526D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hi = atan2((z + eps * b * sin_q_3), (p - e_sq * a * cos_q_3))</w:t>
      </w:r>
    </w:p>
    <w:p w14:paraId="36A1272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m = atan2(y, x)</w:t>
      </w:r>
    </w:p>
    <w:p w14:paraId="5F6803F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46D24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v = a / sqrt(1.0 - e_sq * sin(phi) * sin(phi))</w:t>
      </w:r>
    </w:p>
    <w:p w14:paraId="5A10A4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h   = (p / cos(phi)) - v</w:t>
      </w:r>
    </w:p>
    <w:p w14:paraId="4B87061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601033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t = degrees(phi)</w:t>
      </w:r>
    </w:p>
    <w:p w14:paraId="3FE4EF3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on = degrees(lam)</w:t>
      </w:r>
    </w:p>
    <w:p w14:paraId="4CB98DC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5802C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lat, lon, h</w:t>
      </w:r>
    </w:p>
    <w:p w14:paraId="213B398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BC5DD" w14:textId="19E4FFB7" w:rsidR="00AC5666" w:rsidRDefault="00AC5666" w:rsidP="00AC5666">
      <w:pPr>
        <w:pStyle w:val="a3"/>
      </w:pPr>
      <w:r w:rsidRPr="0083422B">
        <w:rPr>
          <w:lang w:val="en-US"/>
        </w:rPr>
        <w:tab/>
      </w:r>
      <w:r>
        <w:t>Алгоритм перевода координат по ГОСТу:</w:t>
      </w:r>
    </w:p>
    <w:p w14:paraId="0132C3DA" w14:textId="77777777" w:rsidR="00AC5666" w:rsidRPr="00AC5666" w:rsidRDefault="00AC5666" w:rsidP="00AC5666">
      <w:pPr>
        <w:pStyle w:val="a3"/>
      </w:pPr>
    </w:p>
    <w:p w14:paraId="5C82A1D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 xyz2blh_gost(x: float, y: float, z: float) -&gt; tuple[float, float, float]:</w:t>
      </w:r>
    </w:p>
    <w:p w14:paraId="1A87F7B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</w:rPr>
        <w:t xml:space="preserve">a, e = 6378137.0, 0.0167  # большая полуось и эксцентриситет </w:t>
      </w:r>
    </w:p>
    <w:p w14:paraId="6D3636C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</w:p>
    <w:p w14:paraId="53E0B6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D = (x ** 2 + y ** 2) ** 0.5</w:t>
      </w:r>
    </w:p>
    <w:p w14:paraId="6EB411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D1E5E0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D == 0:</w:t>
      </w:r>
    </w:p>
    <w:p w14:paraId="6108CC4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pi * z / (2 * abs(z))</w:t>
      </w:r>
    </w:p>
    <w:p w14:paraId="299205C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 = 0</w:t>
      </w:r>
    </w:p>
    <w:p w14:paraId="61F392E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z * sin(B) - a * (1 - e ** 2 * sin(B) ** 2) ** 0.5</w:t>
      </w:r>
    </w:p>
    <w:p w14:paraId="5857A7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35B9E05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a = abs(asin(y / D))</w:t>
      </w:r>
    </w:p>
    <w:p w14:paraId="36E0E36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if   y &lt; 0 and x &gt; 0: L = 2 * pi - la</w:t>
      </w:r>
    </w:p>
    <w:p w14:paraId="6C8149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&lt; 0 and x &lt; 0: L = pi + la</w:t>
      </w:r>
    </w:p>
    <w:p w14:paraId="36FFC7F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&gt; 0 and x &lt; 0: L = pi - la</w:t>
      </w:r>
    </w:p>
    <w:p w14:paraId="0DA67DB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&gt; 0 and x &gt; 0: L = la</w:t>
      </w:r>
    </w:p>
    <w:p w14:paraId="4732619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== 0 and x &gt; 0: L = 0</w:t>
      </w:r>
    </w:p>
    <w:p w14:paraId="72D61A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== 0 and x &lt; 0: L = pi</w:t>
      </w:r>
    </w:p>
    <w:p w14:paraId="1ACEC8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9E10A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z == 0:</w:t>
      </w:r>
    </w:p>
    <w:p w14:paraId="195FD97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0</w:t>
      </w:r>
    </w:p>
    <w:p w14:paraId="0D273E5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D - a</w:t>
      </w:r>
    </w:p>
    <w:p w14:paraId="358F76B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5BC9D53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r = sqrt(x ** 2 + y ** 2 + z ** 2)</w:t>
      </w:r>
    </w:p>
    <w:p w14:paraId="6904B8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 = asin(z / r)</w:t>
      </w:r>
    </w:p>
    <w:p w14:paraId="7514CEB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p = e ** 2 * a / (2 * r)</w:t>
      </w:r>
    </w:p>
    <w:p w14:paraId="3A4B2B1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s1 = 0</w:t>
      </w:r>
    </w:p>
    <w:p w14:paraId="70C08DF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ounter = 0</w:t>
      </w:r>
    </w:p>
    <w:p w14:paraId="2613CFB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while counter &lt; 100:</w:t>
      </w:r>
    </w:p>
    <w:p w14:paraId="611491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b = c + s1</w:t>
      </w:r>
    </w:p>
    <w:p w14:paraId="6D16E71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s2 = asin(p * sin(2 * b) / sqrt(1 - e ** 2 * sin(b) ** 2 * b))</w:t>
      </w:r>
    </w:p>
    <w:p w14:paraId="22ABB54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d = abs(s2 - s1)</w:t>
      </w:r>
    </w:p>
    <w:p w14:paraId="3055EB2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if d &lt; 1e-4:</w:t>
      </w:r>
    </w:p>
    <w:p w14:paraId="6B2B6E9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 = b</w:t>
      </w:r>
    </w:p>
    <w:p w14:paraId="7C3E89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H = D * cos(B) + z * sin(B) - a * sqrt(1 - e ** 2 * sin(B) ** 2)</w:t>
      </w:r>
    </w:p>
    <w:p w14:paraId="063C02F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reak</w:t>
      </w:r>
    </w:p>
    <w:p w14:paraId="474A4D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else:</w:t>
      </w:r>
    </w:p>
    <w:p w14:paraId="08990C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s1 = s2</w:t>
      </w:r>
    </w:p>
    <w:p w14:paraId="7293541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counter += 1</w:t>
      </w:r>
    </w:p>
    <w:p w14:paraId="190DF9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else:</w:t>
      </w:r>
    </w:p>
    <w:p w14:paraId="4839F7C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return None, None, None</w:t>
      </w:r>
    </w:p>
    <w:p w14:paraId="72E4533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54ACAA5" w14:textId="3C59DD85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degrees(B), degrees(L), H</w:t>
      </w:r>
    </w:p>
    <w:p w14:paraId="457ED6F6" w14:textId="77777777" w:rsidR="00071FD3" w:rsidRPr="00AC5666" w:rsidRDefault="00071FD3" w:rsidP="00710AAB">
      <w:pPr>
        <w:pStyle w:val="a3"/>
        <w:rPr>
          <w:lang w:val="en-US"/>
        </w:rPr>
      </w:pPr>
    </w:p>
    <w:p w14:paraId="2F76C9E5" w14:textId="64CA6939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107006030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  <w:bookmarkEnd w:id="11"/>
    </w:p>
    <w:p w14:paraId="7C98DD34" w14:textId="77777777" w:rsidR="000149E4" w:rsidRDefault="000149E4" w:rsidP="00710AAB">
      <w:pPr>
        <w:pStyle w:val="a3"/>
      </w:pPr>
    </w:p>
    <w:p w14:paraId="39436A07" w14:textId="0D973354" w:rsidR="00710AAB" w:rsidRDefault="00AC5666" w:rsidP="00710AAB">
      <w:pPr>
        <w:pStyle w:val="a3"/>
        <w:rPr>
          <w:lang w:val="en-US"/>
        </w:rPr>
      </w:pPr>
      <w:r>
        <w:tab/>
        <w:t>Угол места – это угловая высота объекта над истинным горизонтом</w:t>
      </w:r>
      <w:r w:rsidR="006F7E76">
        <w:t>. Если значение угла места положительное – значит наблюдаемый объект находится над наблюдателем, в противном случае наблюдатель смотрит в Землю. В этой работе важно, чтобы угол места от наблюдательной станции до спутника был положительный. Реализация</w:t>
      </w:r>
      <w:r w:rsidR="006F7E76" w:rsidRPr="000D7C50">
        <w:rPr>
          <w:lang w:val="en-US"/>
        </w:rPr>
        <w:t xml:space="preserve"> </w:t>
      </w:r>
      <w:r w:rsidR="006F7E76">
        <w:t>на</w:t>
      </w:r>
      <w:r w:rsidR="006F7E76" w:rsidRPr="000D7C50">
        <w:rPr>
          <w:lang w:val="en-US"/>
        </w:rPr>
        <w:t xml:space="preserve"> </w:t>
      </w:r>
      <w:r w:rsidR="006F7E76" w:rsidRPr="00FE70A1">
        <w:rPr>
          <w:i/>
          <w:iCs/>
          <w:lang w:val="en-US"/>
        </w:rPr>
        <w:t>Python</w:t>
      </w:r>
      <w:r w:rsidR="006F7E76">
        <w:rPr>
          <w:lang w:val="en-US"/>
        </w:rPr>
        <w:t>:</w:t>
      </w:r>
    </w:p>
    <w:p w14:paraId="2E757E5B" w14:textId="50FDBF7D" w:rsidR="006F7E76" w:rsidRDefault="006F7E76" w:rsidP="00710AAB">
      <w:pPr>
        <w:pStyle w:val="a3"/>
        <w:rPr>
          <w:lang w:val="en-US"/>
        </w:rPr>
      </w:pPr>
    </w:p>
    <w:p w14:paraId="31A80AFC" w14:textId="46A6B3C5" w:rsidR="006F7E76" w:rsidRPr="006F7E76" w:rsidRDefault="006F7E76" w:rsidP="00710AAB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def calc_um(sat_cords: list[float, float, float], station_cords[float, float, float]) -&gt; float:</w:t>
      </w:r>
    </w:p>
    <w:p w14:paraId="4D2BC793" w14:textId="77777777" w:rsidR="006F7E76" w:rsidRPr="006F7E76" w:rsidRDefault="006F7E76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rang = sqrt(</w:t>
      </w:r>
    </w:p>
    <w:p w14:paraId="2394433F" w14:textId="12E2B037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sat_cords[0]-station_cords[0])*(sat_cords[0]-</w:t>
      </w:r>
      <w:r>
        <w:rPr>
          <w:rFonts w:ascii="Courier New" w:hAnsi="Courier New" w:cs="Courier New"/>
          <w:sz w:val="20"/>
          <w:szCs w:val="16"/>
          <w:lang w:val="en-US"/>
        </w:rPr>
        <w:t>s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tation_cords[0]) + \</w:t>
      </w:r>
    </w:p>
    <w:p w14:paraId="09E4907F" w14:textId="53103A00" w:rsidR="006F7E76" w:rsidRPr="006F7E76" w:rsidRDefault="00775D50" w:rsidP="00775D50">
      <w:pPr>
        <w:pStyle w:val="a3"/>
        <w:ind w:left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sat_cords[1] - station_cords[1])*(sat_cords[1] - station_cords[1]) + \</w:t>
      </w:r>
    </w:p>
    <w:p w14:paraId="20880BFD" w14:textId="3A6A8854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sat_cords[2] - station_cords[2])*(sat_cords[2] - station_cords[2])</w:t>
      </w:r>
    </w:p>
    <w:p w14:paraId="1E40B710" w14:textId="68CB724E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3BBA599" w14:textId="3AA8BD28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kx = (sat_cords[0] - station_cords[0]) / rang</w:t>
      </w:r>
    </w:p>
    <w:p w14:paraId="40CCAEAE" w14:textId="766D7F32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ky = (sat_cords[1] - station_cords[1]) / rang</w:t>
      </w:r>
    </w:p>
    <w:p w14:paraId="075629B9" w14:textId="61B58EEF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kz = (sat_cords[2] - station_cords[2]) / rang</w:t>
      </w:r>
    </w:p>
    <w:p w14:paraId="0F8B4FE3" w14:textId="0D3944B6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um = asin(</w:t>
      </w:r>
    </w:p>
    <w:p w14:paraId="6E847B59" w14:textId="2215EE1C" w:rsidR="006F7E76" w:rsidRPr="006F7E76" w:rsidRDefault="006F7E76" w:rsidP="00775D50">
      <w:pPr>
        <w:pStyle w:val="a3"/>
        <w:ind w:left="708"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(kx * station_cords[0] + ky *station_cords[1]+kz * station_cords[2])/\</w:t>
      </w:r>
    </w:p>
    <w:p w14:paraId="6B7CF4E6" w14:textId="0B1CDD15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sqrt(</w:t>
      </w:r>
    </w:p>
    <w:p w14:paraId="33CC073A" w14:textId="4C1F6E6B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station_cords[0] * station_cords[0] + \</w:t>
      </w:r>
    </w:p>
    <w:p w14:paraId="353E16A9" w14:textId="6CDBD57C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station_cords[1] * station_cords[1] + \</w:t>
      </w:r>
    </w:p>
    <w:p w14:paraId="29F81C06" w14:textId="4899F55A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station_cords[2] * station_cords[2]</w:t>
      </w:r>
    </w:p>
    <w:p w14:paraId="6AB4583A" w14:textId="27EAA59B" w:rsidR="006F7E76" w:rsidRPr="0083422B" w:rsidRDefault="006F7E76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Pr="0083422B">
        <w:rPr>
          <w:rFonts w:ascii="Courier New" w:hAnsi="Courier New" w:cs="Courier New"/>
          <w:sz w:val="20"/>
          <w:szCs w:val="16"/>
        </w:rPr>
        <w:t xml:space="preserve">)) * 180.0 / </w:t>
      </w:r>
      <w:r w:rsidRPr="006F7E76">
        <w:rPr>
          <w:rFonts w:ascii="Courier New" w:hAnsi="Courier New" w:cs="Courier New"/>
          <w:sz w:val="20"/>
          <w:szCs w:val="16"/>
          <w:lang w:val="en-US"/>
        </w:rPr>
        <w:t>pi</w:t>
      </w:r>
    </w:p>
    <w:p w14:paraId="5175C418" w14:textId="6A0C4CFE" w:rsidR="00775D50" w:rsidRPr="0083422B" w:rsidRDefault="00775D50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83422B">
        <w:rPr>
          <w:rFonts w:ascii="Courier New" w:hAnsi="Courier New" w:cs="Courier New"/>
          <w:sz w:val="20"/>
          <w:szCs w:val="16"/>
        </w:rPr>
        <w:tab/>
      </w:r>
      <w:r>
        <w:rPr>
          <w:rFonts w:ascii="Courier New" w:hAnsi="Courier New" w:cs="Courier New"/>
          <w:sz w:val="20"/>
          <w:szCs w:val="16"/>
          <w:lang w:val="en-US"/>
        </w:rPr>
        <w:t>return</w:t>
      </w:r>
      <w:r w:rsidRPr="0083422B">
        <w:rPr>
          <w:rFonts w:ascii="Courier New" w:hAnsi="Courier New" w:cs="Courier New"/>
          <w:sz w:val="20"/>
          <w:szCs w:val="16"/>
        </w:rPr>
        <w:t xml:space="preserve"> </w:t>
      </w:r>
      <w:r>
        <w:rPr>
          <w:rFonts w:ascii="Courier New" w:hAnsi="Courier New" w:cs="Courier New"/>
          <w:sz w:val="20"/>
          <w:szCs w:val="16"/>
          <w:lang w:val="en-US"/>
        </w:rPr>
        <w:t>um</w:t>
      </w:r>
    </w:p>
    <w:p w14:paraId="74F28E6D" w14:textId="184EE9DB" w:rsidR="000149E4" w:rsidRPr="0083422B" w:rsidRDefault="000149E4" w:rsidP="006F7E76">
      <w:pPr>
        <w:pStyle w:val="a3"/>
        <w:rPr>
          <w:rFonts w:ascii="Courier New" w:hAnsi="Courier New" w:cs="Courier New"/>
          <w:sz w:val="20"/>
          <w:szCs w:val="16"/>
        </w:rPr>
      </w:pPr>
    </w:p>
    <w:p w14:paraId="266E2C95" w14:textId="49F04373" w:rsidR="000149E4" w:rsidRPr="0083422B" w:rsidRDefault="000149E4" w:rsidP="000149E4">
      <w:pPr>
        <w:pStyle w:val="a3"/>
      </w:pPr>
      <w:r>
        <w:tab/>
        <w:t xml:space="preserve">Реализация на </w:t>
      </w:r>
      <w:r w:rsidRPr="009E7DA8">
        <w:rPr>
          <w:i/>
          <w:iCs/>
          <w:lang w:val="en-US"/>
        </w:rPr>
        <w:t>Matlab</w:t>
      </w:r>
      <w:r w:rsidRPr="0083422B">
        <w:t>:</w:t>
      </w:r>
    </w:p>
    <w:p w14:paraId="215876CF" w14:textId="59D2A97B" w:rsidR="000149E4" w:rsidRPr="0083422B" w:rsidRDefault="000149E4" w:rsidP="000149E4">
      <w:pPr>
        <w:pStyle w:val="a3"/>
      </w:pPr>
    </w:p>
    <w:p w14:paraId="026CFF31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m = calcUm( crdSat, xyzPos )</w:t>
      </w:r>
    </w:p>
    <w:p w14:paraId="2A86A9A2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Rang = sqrt( (crdSat(1) - xyzPos(1))*(crdSat(1) - xyzPos(1)) + (crdSat(2) - xyzPos(2))*(crdSat(2) - xyzPos(2)) + (crdSat(3) - xyzPos(3))*(crdSat(3) - xyzPos(3)) );</w:t>
      </w:r>
    </w:p>
    <w:p w14:paraId="0B26737D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 = (crdSat(1) - xyzPos(1))/Rang;</w:t>
      </w:r>
    </w:p>
    <w:p w14:paraId="5D293F66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 = (crdSat(2) - xyzPos(2))/Rang;</w:t>
      </w:r>
    </w:p>
    <w:p w14:paraId="127226B7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 = (crdSat(3) - xyzPos(3))/Rang;</w:t>
      </w:r>
    </w:p>
    <w:p w14:paraId="4043FB38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um = asin(  (kx*xyzPos(1) + ky*xyzPos(2) + kz*xyzPos(3)) / sqrt( xyzPos(1)*xyzPos(1) + xyzPos(2)*xyzPos(2) + xyzPos(3)*xyzPos(3)))*180.0/pi;</w:t>
      </w:r>
    </w:p>
    <w:p w14:paraId="0B096ACA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35279E3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0149E4">
        <w:rPr>
          <w:rFonts w:ascii="Courier New" w:hAnsi="Courier New" w:cs="Courier New"/>
          <w:color w:val="0000FF"/>
          <w:sz w:val="20"/>
          <w:szCs w:val="20"/>
        </w:rPr>
        <w:t>end</w:t>
      </w:r>
    </w:p>
    <w:p w14:paraId="44C22825" w14:textId="4AE74B82" w:rsidR="00ED3714" w:rsidRDefault="00ED3714" w:rsidP="00707AE1">
      <w:pPr>
        <w:pStyle w:val="2"/>
      </w:pPr>
      <w:bookmarkStart w:id="12" w:name="_Toc107006031"/>
      <w:r>
        <w:t xml:space="preserve">3 </w:t>
      </w:r>
      <w:r w:rsidR="00FE70A1">
        <w:t xml:space="preserve">Алгоритм использования модели и </w:t>
      </w:r>
      <w:r w:rsidR="00766EB4">
        <w:t>результат</w:t>
      </w:r>
      <w:bookmarkEnd w:id="12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07006032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bookmarkEnd w:id="13"/>
    </w:p>
    <w:p w14:paraId="6B50CA73" w14:textId="14A4CDC7" w:rsidR="0083422B" w:rsidRPr="00D313FB" w:rsidRDefault="0083422B" w:rsidP="004D5E5A">
      <w:pPr>
        <w:pStyle w:val="a3"/>
      </w:pPr>
      <w:r w:rsidRPr="0083422B">
        <w:tab/>
      </w:r>
      <w:r>
        <w:t xml:space="preserve">Для проверки и демонстрации работы рациональнее будет запустить модель в режиме чтения файла, чтобы получить сразу достаточное количество измерений для построения графика т.к. по одиночному значению трудно судить </w:t>
      </w:r>
      <w:r>
        <w:lastRenderedPageBreak/>
        <w:t xml:space="preserve">о физичности результатов. Исходя из информации, ранее описанной в данной работе, следует ожидать, что максимальное число концентрации электронов в ионосфере будет в полдень т.к. солнце в это время имеет наибольшую </w:t>
      </w:r>
      <w:r w:rsidR="00875945">
        <w:t>видимость и большие значения солнечной радиации, вероятно, будут присутствовать именно в это время. Аналогично, ночью, когда солнечная активность практически на нуле, следует ожидать минимальные значения концентрации электронов.</w:t>
      </w:r>
      <w:r w:rsidR="00592510" w:rsidRPr="00592510">
        <w:t xml:space="preserve"> </w:t>
      </w:r>
      <w:r w:rsidR="00592510">
        <w:t xml:space="preserve">Ожидаемый график представлен на рисунке </w:t>
      </w:r>
      <w:r w:rsidR="00783CBD">
        <w:t>12</w:t>
      </w:r>
      <w:r w:rsidR="00592510" w:rsidRPr="00D313FB">
        <w:t>.</w:t>
      </w:r>
    </w:p>
    <w:p w14:paraId="0BE853AB" w14:textId="78E808A0" w:rsidR="00592510" w:rsidRDefault="00592510" w:rsidP="004D5E5A">
      <w:pPr>
        <w:pStyle w:val="a3"/>
      </w:pPr>
    </w:p>
    <w:p w14:paraId="789FCDF2" w14:textId="3BE5EA7E" w:rsidR="009E7DA8" w:rsidRPr="00D313FB" w:rsidRDefault="009E7DA8" w:rsidP="009E7DA8">
      <w:pPr>
        <w:pStyle w:val="a3"/>
        <w:jc w:val="center"/>
      </w:pPr>
      <w:r w:rsidRPr="009E7DA8">
        <w:rPr>
          <w:noProof/>
        </w:rPr>
        <w:drawing>
          <wp:inline distT="0" distB="0" distL="0" distR="0" wp14:anchorId="7E61BD29" wp14:editId="4E3A7A72">
            <wp:extent cx="3937666" cy="3736547"/>
            <wp:effectExtent l="0" t="0" r="0" b="0"/>
            <wp:docPr id="3" name="Рисунок 3">
              <a:extLst xmlns:a="http://schemas.openxmlformats.org/drawingml/2006/main">
                <a:ext uri="{FF2B5EF4-FFF2-40B4-BE49-F238E27FC236}">
                  <a16:creationId xmlns:a16="http://schemas.microsoft.com/office/drawing/2014/main" id="{E547F539-35EA-2959-D6A3-4A755A79DC4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>
                      <a:extLst>
                        <a:ext uri="{FF2B5EF4-FFF2-40B4-BE49-F238E27FC236}">
                          <a16:creationId xmlns:a16="http://schemas.microsoft.com/office/drawing/2014/main" id="{E547F539-35EA-2959-D6A3-4A755A79DC4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43614" cy="374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36107" w14:textId="1E211158" w:rsidR="00592510" w:rsidRDefault="00592510" w:rsidP="00592510">
      <w:pPr>
        <w:pStyle w:val="a3"/>
        <w:jc w:val="center"/>
      </w:pPr>
      <w:r>
        <w:t xml:space="preserve">Рисунок </w:t>
      </w:r>
      <w:r w:rsidR="009E7DA8">
        <w:t>1</w:t>
      </w:r>
      <w:r w:rsidR="00783CBD">
        <w:t>2</w:t>
      </w:r>
      <w:r w:rsidRPr="00D313FB">
        <w:t xml:space="preserve"> – </w:t>
      </w:r>
      <w:r>
        <w:t>Ожидаемый график</w:t>
      </w:r>
    </w:p>
    <w:p w14:paraId="7C12E95E" w14:textId="7C8FAA90" w:rsidR="00592510" w:rsidRDefault="00592510" w:rsidP="00592510">
      <w:pPr>
        <w:pStyle w:val="a3"/>
        <w:jc w:val="center"/>
      </w:pPr>
    </w:p>
    <w:p w14:paraId="2E8F5A6A" w14:textId="4D6F3A40" w:rsidR="00592510" w:rsidRDefault="00592510" w:rsidP="00592510">
      <w:pPr>
        <w:pStyle w:val="a3"/>
      </w:pPr>
      <w:r>
        <w:tab/>
        <w:t xml:space="preserve">Данные о спутниках и наблюдениях можно взять из архива </w:t>
      </w:r>
      <w:r w:rsidRPr="00B522B1">
        <w:rPr>
          <w:i/>
          <w:iCs/>
          <w:lang w:val="en-US"/>
        </w:rPr>
        <w:t>NASA</w:t>
      </w:r>
      <w:r>
        <w:t xml:space="preserve">, файлы загружались по протоколу </w:t>
      </w:r>
      <w:r w:rsidRPr="00B522B1">
        <w:rPr>
          <w:i/>
          <w:iCs/>
          <w:lang w:val="en-US"/>
        </w:rPr>
        <w:t>FTP</w:t>
      </w:r>
      <w:r>
        <w:t xml:space="preserve">, т.к. требовалось обработать большое количество файлов и была нецелесообразно загружать файлы вручную, а такой метод передачи файлов автоматизировать программно легче, чем </w:t>
      </w:r>
      <w:r w:rsidRPr="00B522B1">
        <w:rPr>
          <w:i/>
          <w:iCs/>
          <w:lang w:val="en-US"/>
        </w:rPr>
        <w:t>HTTP</w:t>
      </w:r>
      <w:r w:rsidRPr="00592510">
        <w:t xml:space="preserve">, </w:t>
      </w:r>
      <w:r>
        <w:t xml:space="preserve">не смотря на устарелость протокола </w:t>
      </w:r>
      <w:r w:rsidRPr="00B522B1">
        <w:rPr>
          <w:i/>
          <w:iCs/>
          <w:lang w:val="en-US"/>
        </w:rPr>
        <w:t>FTP</w:t>
      </w:r>
      <w:r>
        <w:t>. Для проверки были взяты следующие файлы:</w:t>
      </w:r>
    </w:p>
    <w:p w14:paraId="3F1A8CAE" w14:textId="4A66E7AB" w:rsidR="00592510" w:rsidRPr="002F0B4D" w:rsidRDefault="00592510" w:rsidP="00592510">
      <w:pPr>
        <w:pStyle w:val="a3"/>
      </w:pPr>
      <w:r>
        <w:tab/>
      </w:r>
      <w:r w:rsidRPr="002F0B4D">
        <w:t xml:space="preserve">- </w:t>
      </w:r>
      <w:r w:rsidRPr="00B522B1">
        <w:rPr>
          <w:i/>
          <w:iCs/>
          <w:lang w:val="en-US"/>
        </w:rPr>
        <w:t>CHPI</w:t>
      </w:r>
      <w:r w:rsidRPr="00B522B1">
        <w:rPr>
          <w:i/>
          <w:iCs/>
        </w:rPr>
        <w:t>00</w:t>
      </w:r>
      <w:r w:rsidRPr="00B522B1">
        <w:rPr>
          <w:i/>
          <w:iCs/>
          <w:lang w:val="en-US"/>
        </w:rPr>
        <w:t>BRA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R</w:t>
      </w:r>
      <w:r w:rsidRPr="00B522B1">
        <w:rPr>
          <w:i/>
          <w:iCs/>
        </w:rPr>
        <w:t>_20200010000_01</w:t>
      </w:r>
      <w:r w:rsidRPr="00B522B1">
        <w:rPr>
          <w:i/>
          <w:iCs/>
          <w:lang w:val="en-US"/>
        </w:rPr>
        <w:t>D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EN</w:t>
      </w:r>
      <w:r w:rsidRPr="00B522B1">
        <w:rPr>
          <w:i/>
          <w:iCs/>
        </w:rPr>
        <w:t>.</w:t>
      </w:r>
      <w:r w:rsidRPr="00B522B1">
        <w:rPr>
          <w:i/>
          <w:iCs/>
          <w:lang w:val="en-US"/>
        </w:rPr>
        <w:t>rnx</w:t>
      </w:r>
      <w:r w:rsidR="002F0B4D" w:rsidRPr="002F0B4D">
        <w:t xml:space="preserve">: </w:t>
      </w:r>
      <w:r w:rsidR="002F0B4D">
        <w:t>необходим для получения коэффициентов солнечной активности, даты и положения станции</w:t>
      </w:r>
    </w:p>
    <w:p w14:paraId="5670CDA9" w14:textId="0FE2D529" w:rsidR="00592510" w:rsidRPr="002F0B4D" w:rsidRDefault="00592510" w:rsidP="00592510">
      <w:pPr>
        <w:pStyle w:val="a3"/>
      </w:pPr>
      <w:r w:rsidRPr="002F0B4D">
        <w:tab/>
        <w:t xml:space="preserve">- </w:t>
      </w:r>
      <w:r w:rsidR="002F0B4D" w:rsidRPr="00B522B1">
        <w:rPr>
          <w:i/>
          <w:iCs/>
          <w:lang w:val="en-US"/>
        </w:rPr>
        <w:t>igs</w:t>
      </w:r>
      <w:r w:rsidR="002F0B4D" w:rsidRPr="00B522B1">
        <w:rPr>
          <w:i/>
          <w:iCs/>
        </w:rPr>
        <w:t>20864.</w:t>
      </w:r>
      <w:r w:rsidR="002F0B4D" w:rsidRPr="00B522B1">
        <w:rPr>
          <w:i/>
          <w:iCs/>
          <w:lang w:val="en-US"/>
        </w:rPr>
        <w:t>sp</w:t>
      </w:r>
      <w:r w:rsidR="002F0B4D" w:rsidRPr="00B522B1">
        <w:rPr>
          <w:i/>
          <w:iCs/>
        </w:rPr>
        <w:t>3</w:t>
      </w:r>
      <w:r w:rsidR="002F0B4D" w:rsidRPr="002F0B4D">
        <w:t xml:space="preserve">: </w:t>
      </w:r>
      <w:r w:rsidR="002F0B4D">
        <w:t>данные о положении спутника в день наблюдения</w:t>
      </w:r>
    </w:p>
    <w:p w14:paraId="38817AB3" w14:textId="3B2DC654" w:rsidR="002F0B4D" w:rsidRPr="002F0B4D" w:rsidRDefault="002F0B4D" w:rsidP="002F0B4D">
      <w:pPr>
        <w:pStyle w:val="a3"/>
      </w:pPr>
      <w:r w:rsidRPr="002F0B4D">
        <w:tab/>
        <w:t xml:space="preserve">- </w:t>
      </w:r>
      <w:r w:rsidRPr="00B522B1">
        <w:rPr>
          <w:i/>
          <w:iCs/>
          <w:lang w:val="en-US"/>
        </w:rPr>
        <w:t>igs</w:t>
      </w:r>
      <w:r w:rsidRPr="00B522B1">
        <w:rPr>
          <w:i/>
          <w:iCs/>
        </w:rPr>
        <w:t>20863.</w:t>
      </w:r>
      <w:r w:rsidRPr="00B522B1">
        <w:rPr>
          <w:i/>
          <w:iCs/>
          <w:lang w:val="en-US"/>
        </w:rPr>
        <w:t>sp</w:t>
      </w:r>
      <w:r w:rsidRPr="00B522B1">
        <w:rPr>
          <w:i/>
          <w:iCs/>
        </w:rPr>
        <w:t>3</w:t>
      </w:r>
      <w:r w:rsidRPr="002F0B4D">
        <w:t xml:space="preserve">: </w:t>
      </w:r>
      <w:r>
        <w:t>данные о положении спутника за день наблюдения</w:t>
      </w:r>
    </w:p>
    <w:p w14:paraId="247DFCB9" w14:textId="27EEF457" w:rsidR="002F0B4D" w:rsidRPr="002F0B4D" w:rsidRDefault="002F0B4D" w:rsidP="002F0B4D">
      <w:pPr>
        <w:pStyle w:val="a3"/>
      </w:pPr>
      <w:r w:rsidRPr="002F0B4D">
        <w:tab/>
        <w:t xml:space="preserve">- </w:t>
      </w:r>
      <w:r w:rsidRPr="00B522B1">
        <w:rPr>
          <w:i/>
          <w:iCs/>
          <w:lang w:val="en-US"/>
        </w:rPr>
        <w:t>igs</w:t>
      </w:r>
      <w:r w:rsidRPr="00B522B1">
        <w:rPr>
          <w:i/>
          <w:iCs/>
        </w:rPr>
        <w:t>20865.</w:t>
      </w:r>
      <w:r w:rsidRPr="00B522B1">
        <w:rPr>
          <w:i/>
          <w:iCs/>
          <w:lang w:val="en-US"/>
        </w:rPr>
        <w:t>sp</w:t>
      </w:r>
      <w:r w:rsidRPr="00B522B1">
        <w:rPr>
          <w:i/>
          <w:iCs/>
        </w:rPr>
        <w:t>3</w:t>
      </w:r>
      <w:r w:rsidRPr="002F0B4D">
        <w:t>: данные о положении спутника в</w:t>
      </w:r>
      <w:r>
        <w:t xml:space="preserve"> следующий</w:t>
      </w:r>
      <w:r w:rsidRPr="002F0B4D">
        <w:t xml:space="preserve"> день</w:t>
      </w:r>
      <w:r>
        <w:t xml:space="preserve"> после</w:t>
      </w:r>
      <w:r w:rsidRPr="002F0B4D">
        <w:t xml:space="preserve"> наблюдения</w:t>
      </w:r>
    </w:p>
    <w:p w14:paraId="6D84CAF8" w14:textId="61B6A3EB" w:rsidR="002F0B4D" w:rsidRPr="002F0B4D" w:rsidRDefault="002F0B4D" w:rsidP="002F0B4D">
      <w:pPr>
        <w:pStyle w:val="a3"/>
      </w:pPr>
      <w:r w:rsidRPr="002F0B4D">
        <w:tab/>
        <w:t xml:space="preserve">- </w:t>
      </w:r>
      <w:r w:rsidRPr="00B522B1">
        <w:rPr>
          <w:i/>
          <w:iCs/>
          <w:lang w:val="en-US"/>
        </w:rPr>
        <w:t>igs</w:t>
      </w:r>
      <w:r w:rsidRPr="00B522B1">
        <w:rPr>
          <w:i/>
          <w:iCs/>
        </w:rPr>
        <w:t>14_1935.</w:t>
      </w:r>
      <w:r w:rsidRPr="00B522B1">
        <w:rPr>
          <w:i/>
          <w:iCs/>
          <w:lang w:val="en-US"/>
        </w:rPr>
        <w:t>atx</w:t>
      </w:r>
      <w:r>
        <w:t>: информация о передающей антенне</w:t>
      </w:r>
    </w:p>
    <w:p w14:paraId="7B7F8804" w14:textId="5A0A2F73" w:rsidR="002F0B4D" w:rsidRDefault="002F0B4D" w:rsidP="002F0B4D">
      <w:pPr>
        <w:pStyle w:val="a3"/>
        <w:ind w:firstLine="708"/>
      </w:pPr>
      <w:r w:rsidRPr="002F0B4D">
        <w:t xml:space="preserve">- </w:t>
      </w:r>
      <w:r w:rsidRPr="00B522B1">
        <w:rPr>
          <w:i/>
          <w:iCs/>
          <w:lang w:val="en-US"/>
        </w:rPr>
        <w:t>ISTA</w:t>
      </w:r>
      <w:r w:rsidRPr="00B522B1">
        <w:rPr>
          <w:i/>
          <w:iCs/>
        </w:rPr>
        <w:t>00</w:t>
      </w:r>
      <w:r w:rsidRPr="00B522B1">
        <w:rPr>
          <w:i/>
          <w:iCs/>
          <w:lang w:val="en-US"/>
        </w:rPr>
        <w:t>TUR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R</w:t>
      </w:r>
      <w:r w:rsidRPr="00B522B1">
        <w:rPr>
          <w:i/>
          <w:iCs/>
        </w:rPr>
        <w:t>_20171910000_01</w:t>
      </w:r>
      <w:r w:rsidRPr="00B522B1">
        <w:rPr>
          <w:i/>
          <w:iCs/>
          <w:lang w:val="en-US"/>
        </w:rPr>
        <w:t>D</w:t>
      </w:r>
      <w:r w:rsidRPr="00B522B1">
        <w:rPr>
          <w:i/>
          <w:iCs/>
        </w:rPr>
        <w:t>_30</w:t>
      </w:r>
      <w:r w:rsidRPr="00B522B1">
        <w:rPr>
          <w:i/>
          <w:iCs/>
          <w:lang w:val="en-US"/>
        </w:rPr>
        <w:t>S</w:t>
      </w:r>
      <w:r w:rsidRPr="00B522B1">
        <w:rPr>
          <w:i/>
          <w:iCs/>
        </w:rPr>
        <w:t>_</w:t>
      </w:r>
      <w:r w:rsidRPr="00B522B1">
        <w:rPr>
          <w:i/>
          <w:iCs/>
          <w:lang w:val="en-US"/>
        </w:rPr>
        <w:t>MO</w:t>
      </w:r>
      <w:r w:rsidRPr="00B522B1">
        <w:rPr>
          <w:i/>
          <w:iCs/>
        </w:rPr>
        <w:t>.</w:t>
      </w:r>
      <w:r w:rsidRPr="00B522B1">
        <w:rPr>
          <w:i/>
          <w:iCs/>
          <w:lang w:val="en-US"/>
        </w:rPr>
        <w:t>o</w:t>
      </w:r>
      <w:r w:rsidRPr="002F0B4D">
        <w:t xml:space="preserve">: </w:t>
      </w:r>
      <w:r>
        <w:t>информация</w:t>
      </w:r>
      <w:r w:rsidRPr="002F0B4D">
        <w:t xml:space="preserve"> </w:t>
      </w:r>
      <w:r>
        <w:t>о наблю</w:t>
      </w:r>
      <w:r w:rsidR="00CB10C2">
        <w:t>-</w:t>
      </w:r>
      <w:r>
        <w:t xml:space="preserve">дениях, не требуется для целей этой работы, однако </w:t>
      </w:r>
      <w:r w:rsidRPr="00B522B1">
        <w:rPr>
          <w:i/>
          <w:iCs/>
          <w:lang w:val="en-US"/>
        </w:rPr>
        <w:t>PPPH</w:t>
      </w:r>
      <w:r>
        <w:t xml:space="preserve"> требует его наличия</w:t>
      </w:r>
    </w:p>
    <w:p w14:paraId="53CB4563" w14:textId="5CFAB638" w:rsidR="00CB10C2" w:rsidRDefault="00D313FB" w:rsidP="002F0B4D">
      <w:pPr>
        <w:pStyle w:val="a3"/>
        <w:ind w:firstLine="708"/>
      </w:pPr>
      <w:r>
        <w:t>График полученных значений:</w:t>
      </w:r>
    </w:p>
    <w:p w14:paraId="6D7752F7" w14:textId="0B84623F" w:rsidR="002F4F0B" w:rsidRDefault="002F4F0B" w:rsidP="002F4F0B">
      <w:pPr>
        <w:pStyle w:val="a3"/>
        <w:ind w:firstLine="708"/>
        <w:jc w:val="center"/>
      </w:pPr>
      <w:r>
        <w:rPr>
          <w:noProof/>
        </w:rPr>
        <w:lastRenderedPageBreak/>
        <w:drawing>
          <wp:inline distT="0" distB="0" distL="0" distR="0" wp14:anchorId="351BD1A3" wp14:editId="2B2330E9">
            <wp:extent cx="4584700" cy="343603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85" cy="344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076CB" w14:textId="6D49EDC0" w:rsidR="00D313FB" w:rsidRPr="002F4F0B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3</w:t>
      </w:r>
      <w:r w:rsidRPr="002F4F0B">
        <w:t xml:space="preserve"> – </w:t>
      </w:r>
      <w:r>
        <w:t xml:space="preserve">График </w:t>
      </w:r>
      <w:r w:rsidR="002F4F0B">
        <w:t xml:space="preserve">зависимости </w:t>
      </w:r>
      <w:r w:rsidRPr="00B522B1">
        <w:rPr>
          <w:i/>
          <w:iCs/>
          <w:lang w:val="en-US"/>
        </w:rPr>
        <w:t>STEC</w:t>
      </w:r>
      <w:r w:rsidR="002F4F0B">
        <w:t xml:space="preserve"> от времени суток</w:t>
      </w:r>
    </w:p>
    <w:p w14:paraId="17CB9D37" w14:textId="795B028C" w:rsidR="00D313FB" w:rsidRDefault="00D313FB" w:rsidP="00D313FB">
      <w:pPr>
        <w:pStyle w:val="a3"/>
        <w:ind w:firstLine="708"/>
        <w:jc w:val="center"/>
      </w:pPr>
    </w:p>
    <w:p w14:paraId="337D9E36" w14:textId="472ABA40" w:rsidR="00D313FB" w:rsidRDefault="00D313FB" w:rsidP="00D313FB">
      <w:pPr>
        <w:pStyle w:val="a3"/>
        <w:ind w:firstLine="708"/>
      </w:pPr>
      <w:r>
        <w:t>На данном рисунке видно, что максимум находится в точке, соответствующей 19 часам. Это объясняется тем, что станция наблюдения находится в Бразилии:</w:t>
      </w:r>
    </w:p>
    <w:p w14:paraId="4D37FF91" w14:textId="728B095B" w:rsidR="00D313FB" w:rsidRDefault="00D313FB" w:rsidP="00D313FB">
      <w:pPr>
        <w:pStyle w:val="a3"/>
        <w:ind w:firstLine="708"/>
      </w:pPr>
    </w:p>
    <w:p w14:paraId="5AF2EACF" w14:textId="66C1DA5F" w:rsidR="00AA5362" w:rsidRDefault="00AA5362" w:rsidP="00AA5362">
      <w:pPr>
        <w:pStyle w:val="a3"/>
        <w:ind w:firstLine="708"/>
        <w:jc w:val="center"/>
      </w:pPr>
      <w:r w:rsidRPr="00AA5362">
        <w:rPr>
          <w:noProof/>
        </w:rPr>
        <w:drawing>
          <wp:inline distT="0" distB="0" distL="0" distR="0" wp14:anchorId="35E34D72" wp14:editId="6212CE48">
            <wp:extent cx="5664200" cy="298245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7075" r="4233"/>
                    <a:stretch/>
                  </pic:blipFill>
                  <pic:spPr bwMode="auto">
                    <a:xfrm>
                      <a:off x="0" y="0"/>
                      <a:ext cx="5668717" cy="2984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28412" w14:textId="61D6D170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4</w:t>
      </w:r>
      <w:r>
        <w:t xml:space="preserve"> – Местоположение станции, координаты взяты из </w:t>
      </w:r>
      <w:r w:rsidRPr="00B522B1">
        <w:rPr>
          <w:i/>
          <w:iCs/>
          <w:lang w:val="en-US"/>
        </w:rPr>
        <w:t>rinex</w:t>
      </w:r>
    </w:p>
    <w:p w14:paraId="321BE0C7" w14:textId="77777777" w:rsidR="00AA5362" w:rsidRPr="00E17FE3" w:rsidRDefault="00AA5362" w:rsidP="00D313FB">
      <w:pPr>
        <w:pStyle w:val="a3"/>
        <w:ind w:firstLine="708"/>
        <w:jc w:val="center"/>
      </w:pPr>
    </w:p>
    <w:p w14:paraId="0EE37F7E" w14:textId="571A96E6" w:rsidR="00AA5362" w:rsidRDefault="00AA5362" w:rsidP="00D313FB">
      <w:pPr>
        <w:pStyle w:val="a3"/>
        <w:ind w:firstLine="708"/>
        <w:jc w:val="center"/>
        <w:rPr>
          <w:lang w:val="en-US"/>
        </w:rPr>
      </w:pPr>
      <w:r w:rsidRPr="00AA5362">
        <w:rPr>
          <w:noProof/>
          <w:lang w:val="en-US"/>
        </w:rPr>
        <w:lastRenderedPageBreak/>
        <w:drawing>
          <wp:inline distT="0" distB="0" distL="0" distR="0" wp14:anchorId="78B261D3" wp14:editId="633C8205">
            <wp:extent cx="5657850" cy="2595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3839"/>
                    <a:stretch/>
                  </pic:blipFill>
                  <pic:spPr bwMode="auto">
                    <a:xfrm>
                      <a:off x="0" y="0"/>
                      <a:ext cx="5677388" cy="260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83356" w14:textId="37DEB210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5</w:t>
      </w:r>
      <w:r w:rsidRPr="00D313FB">
        <w:t xml:space="preserve"> -</w:t>
      </w:r>
      <w:r>
        <w:t xml:space="preserve">Изображение с сайта </w:t>
      </w:r>
      <w:r w:rsidRPr="009E7DA8">
        <w:rPr>
          <w:i/>
          <w:iCs/>
          <w:lang w:val="en-US"/>
        </w:rPr>
        <w:t>igs</w:t>
      </w:r>
      <w:r w:rsidRPr="009E7DA8">
        <w:rPr>
          <w:i/>
          <w:iCs/>
        </w:rPr>
        <w:t>.</w:t>
      </w:r>
      <w:r w:rsidR="000872CF" w:rsidRPr="009E7DA8">
        <w:rPr>
          <w:i/>
          <w:iCs/>
          <w:lang w:val="en-US"/>
        </w:rPr>
        <w:t>org</w:t>
      </w:r>
    </w:p>
    <w:p w14:paraId="681CB72F" w14:textId="30AC6456" w:rsidR="000872CF" w:rsidRPr="00E17FE3" w:rsidRDefault="000872CF" w:rsidP="00D313FB">
      <w:pPr>
        <w:pStyle w:val="a3"/>
        <w:ind w:firstLine="708"/>
        <w:jc w:val="center"/>
      </w:pPr>
    </w:p>
    <w:p w14:paraId="6091FE0C" w14:textId="7BB81AD3" w:rsidR="000872CF" w:rsidRDefault="000872CF" w:rsidP="000872CF">
      <w:pPr>
        <w:pStyle w:val="a3"/>
        <w:ind w:firstLine="708"/>
      </w:pPr>
      <w:r>
        <w:t xml:space="preserve">Как видно из рисунков </w:t>
      </w:r>
      <w:r w:rsidR="009E7DA8">
        <w:t>1</w:t>
      </w:r>
      <w:r w:rsidR="00B522B1">
        <w:t>4</w:t>
      </w:r>
      <w:r w:rsidRPr="000872CF">
        <w:t xml:space="preserve"> </w:t>
      </w:r>
      <w:r>
        <w:t xml:space="preserve">и </w:t>
      </w:r>
      <w:r w:rsidR="009E7DA8">
        <w:t>1</w:t>
      </w:r>
      <w:r w:rsidR="00B522B1">
        <w:t>5</w:t>
      </w:r>
      <w:r w:rsidRPr="000872CF">
        <w:t xml:space="preserve">, </w:t>
      </w:r>
      <w:r>
        <w:t xml:space="preserve">в этом месте действительно есть станция наблюдения, </w:t>
      </w:r>
      <w:r w:rsidR="009E7DA8">
        <w:t xml:space="preserve">есть </w:t>
      </w:r>
      <w:r>
        <w:t>разница с Гринвичем (</w:t>
      </w:r>
      <w:r w:rsidRPr="009E7DA8">
        <w:rPr>
          <w:i/>
          <w:iCs/>
          <w:lang w:val="en-US"/>
        </w:rPr>
        <w:t>NeQuick</w:t>
      </w:r>
      <w:r>
        <w:t xml:space="preserve"> использует </w:t>
      </w:r>
      <w:r w:rsidRPr="009E7DA8">
        <w:rPr>
          <w:i/>
          <w:iCs/>
          <w:lang w:val="en-US"/>
        </w:rPr>
        <w:t>UTC</w:t>
      </w:r>
      <w:r w:rsidRPr="000872CF">
        <w:t xml:space="preserve">, </w:t>
      </w:r>
      <w:r>
        <w:t>в котором часовой пояс является нулевым меридианом), после корректировки видно, что максимум и вправду находится в полудне:</w:t>
      </w:r>
    </w:p>
    <w:p w14:paraId="320A99DA" w14:textId="744F1D87" w:rsidR="000872CF" w:rsidRDefault="000872CF" w:rsidP="000872CF">
      <w:pPr>
        <w:pStyle w:val="a3"/>
        <w:ind w:firstLine="708"/>
      </w:pPr>
    </w:p>
    <w:p w14:paraId="1A2CB3FD" w14:textId="2D5C38F1" w:rsidR="000872CF" w:rsidRDefault="009E7DA8" w:rsidP="000872CF">
      <w:pPr>
        <w:pStyle w:val="a3"/>
        <w:ind w:firstLine="708"/>
      </w:pPr>
      <w:r w:rsidRPr="009E7DA8">
        <w:rPr>
          <w:noProof/>
        </w:rPr>
        <w:drawing>
          <wp:inline distT="0" distB="0" distL="0" distR="0" wp14:anchorId="46015024" wp14:editId="01BB759C">
            <wp:extent cx="5191875" cy="2655732"/>
            <wp:effectExtent l="0" t="0" r="0" b="0"/>
            <wp:docPr id="5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BB0C930D-585F-7284-F74A-D5F9A8C76C4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BB0C930D-585F-7284-F74A-D5F9A8C76C4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02513" cy="2661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5CA95" w14:textId="10615E9E" w:rsidR="000872CF" w:rsidRPr="000872CF" w:rsidRDefault="000872CF" w:rsidP="000872CF">
      <w:pPr>
        <w:pStyle w:val="a3"/>
        <w:ind w:firstLine="708"/>
        <w:jc w:val="center"/>
      </w:pPr>
      <w:r>
        <w:t xml:space="preserve">Рисунок </w:t>
      </w:r>
      <w:r w:rsidR="009E7DA8">
        <w:t>1</w:t>
      </w:r>
      <w:r w:rsidR="00B522B1">
        <w:t>6</w:t>
      </w:r>
      <w:r w:rsidRPr="000872CF">
        <w:t xml:space="preserve"> – </w:t>
      </w:r>
      <w:r>
        <w:t xml:space="preserve">Скорректированный график </w:t>
      </w:r>
      <w:r w:rsidRPr="009E7DA8">
        <w:rPr>
          <w:i/>
          <w:iCs/>
          <w:lang w:val="en-US"/>
        </w:rPr>
        <w:t>STEC</w:t>
      </w:r>
    </w:p>
    <w:p w14:paraId="3CAA2715" w14:textId="4001B2C6" w:rsidR="0083422B" w:rsidRDefault="0083422B" w:rsidP="004D5E5A">
      <w:pPr>
        <w:pStyle w:val="a3"/>
      </w:pPr>
    </w:p>
    <w:p w14:paraId="1C3422CF" w14:textId="3E643236" w:rsidR="000872CF" w:rsidRDefault="000872CF" w:rsidP="004D5E5A">
      <w:pPr>
        <w:pStyle w:val="a3"/>
      </w:pPr>
      <w:r>
        <w:tab/>
        <w:t xml:space="preserve">Часовой пояс – это не единственная проблема, с которой можно столкнуться при получении результатов, на рисунке </w:t>
      </w:r>
      <w:r w:rsidR="009E7DA8">
        <w:t>1</w:t>
      </w:r>
      <w:r w:rsidR="00B522B1">
        <w:t>7</w:t>
      </w:r>
      <w:r>
        <w:t xml:space="preserve"> представлен результат с другим набором данных:</w:t>
      </w:r>
    </w:p>
    <w:p w14:paraId="15DF2F79" w14:textId="2E2D02E2" w:rsidR="000872CF" w:rsidRDefault="000872CF" w:rsidP="004D5E5A">
      <w:pPr>
        <w:pStyle w:val="a3"/>
      </w:pPr>
    </w:p>
    <w:p w14:paraId="0FD46E59" w14:textId="3CF51760" w:rsidR="000872CF" w:rsidRDefault="000872CF" w:rsidP="000872CF">
      <w:pPr>
        <w:pStyle w:val="a3"/>
        <w:jc w:val="center"/>
      </w:pPr>
      <w:r w:rsidRPr="00CF1C75">
        <w:rPr>
          <w:noProof/>
        </w:rPr>
        <w:lastRenderedPageBreak/>
        <w:drawing>
          <wp:inline distT="0" distB="0" distL="0" distR="0" wp14:anchorId="265C1559" wp14:editId="35ABB393">
            <wp:extent cx="5552012" cy="27293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22518" cy="27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8476" w14:textId="50D32327" w:rsidR="000872CF" w:rsidRDefault="000872CF" w:rsidP="000872CF">
      <w:pPr>
        <w:pStyle w:val="a3"/>
        <w:jc w:val="center"/>
      </w:pPr>
      <w:r>
        <w:t xml:space="preserve">Рисунок </w:t>
      </w:r>
      <w:r w:rsidR="009E7DA8">
        <w:t>1</w:t>
      </w:r>
      <w:r w:rsidR="00B522B1">
        <w:t>7</w:t>
      </w:r>
      <w:r w:rsidRPr="000872CF">
        <w:t xml:space="preserve"> </w:t>
      </w:r>
      <w:r>
        <w:t xml:space="preserve">– График </w:t>
      </w:r>
      <w:r w:rsidRPr="009E7DA8">
        <w:rPr>
          <w:i/>
          <w:iCs/>
          <w:lang w:val="en-US"/>
        </w:rPr>
        <w:t>STEC</w:t>
      </w:r>
      <w:r>
        <w:t xml:space="preserve"> от времени суток</w:t>
      </w:r>
    </w:p>
    <w:p w14:paraId="469CF0C8" w14:textId="0DCDF623" w:rsidR="000872CF" w:rsidRDefault="000872CF" w:rsidP="000872CF">
      <w:pPr>
        <w:pStyle w:val="a3"/>
        <w:jc w:val="center"/>
      </w:pPr>
    </w:p>
    <w:p w14:paraId="31684926" w14:textId="29CB9F8B" w:rsidR="000872CF" w:rsidRDefault="000872CF" w:rsidP="000872CF">
      <w:pPr>
        <w:pStyle w:val="a3"/>
      </w:pPr>
      <w:r>
        <w:tab/>
        <w:t xml:space="preserve">Здесь </w:t>
      </w:r>
      <w:r w:rsidR="000E5772">
        <w:t xml:space="preserve">максимумы и минимумы находятся в положенных местах, однако на 17 часах имеется скачек, который нельзя назвать естественным явлением. Дело в том, что в этот момент поменялись коэффициенты солнечной активности, что повлияло на форму графика. Стоит отметить, что на графике представлено более 30 тысяч значений и практически прямая линия, наблюдаемая от полудня до 17 часов это не результат низкой точности графика, в этом диапазоне </w:t>
      </w:r>
      <w:r w:rsidR="000E5772" w:rsidRPr="009E7DA8">
        <w:rPr>
          <w:i/>
          <w:iCs/>
          <w:lang w:val="en-US"/>
        </w:rPr>
        <w:t>NeQuick</w:t>
      </w:r>
      <w:r w:rsidR="000E5772">
        <w:t xml:space="preserve"> вычислил тысячи точек.</w:t>
      </w:r>
    </w:p>
    <w:p w14:paraId="03B45637" w14:textId="77777777" w:rsidR="009B73E1" w:rsidRDefault="009B73E1" w:rsidP="000872CF">
      <w:pPr>
        <w:pStyle w:val="a3"/>
      </w:pPr>
    </w:p>
    <w:p w14:paraId="0C700C60" w14:textId="468DE455" w:rsidR="00015CD5" w:rsidRPr="009B73E1" w:rsidRDefault="00015CD5" w:rsidP="009B73E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4" w:name="_Toc107006033"/>
      <w:r w:rsidRP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 w:rsid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t>2</w:t>
      </w:r>
      <w:r w:rsidRP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Реальные измерения</w:t>
      </w:r>
      <w:bookmarkEnd w:id="14"/>
    </w:p>
    <w:p w14:paraId="43C64AFA" w14:textId="77777777" w:rsidR="009B73E1" w:rsidRDefault="00015CD5" w:rsidP="00015CD5">
      <w:pPr>
        <w:pStyle w:val="a3"/>
      </w:pPr>
      <w:r>
        <w:tab/>
      </w:r>
    </w:p>
    <w:p w14:paraId="782C03AC" w14:textId="385C30BB" w:rsidR="00015CD5" w:rsidRDefault="00015CD5" w:rsidP="009B73E1">
      <w:pPr>
        <w:pStyle w:val="a3"/>
        <w:ind w:firstLine="708"/>
      </w:pPr>
      <w:r>
        <w:t xml:space="preserve">Для того, чтобы проверить работу </w:t>
      </w:r>
      <w:r w:rsidRPr="00015CD5">
        <w:rPr>
          <w:i/>
          <w:iCs/>
          <w:lang w:val="en-US"/>
        </w:rPr>
        <w:t>NeQuick</w:t>
      </w:r>
      <w:r>
        <w:t xml:space="preserve">, были проведены измерения ионосферной задержки реальные, используя данные о псевдодальностях. </w:t>
      </w:r>
    </w:p>
    <w:p w14:paraId="25EF5339" w14:textId="3330B376" w:rsidR="00015CD5" w:rsidRDefault="00015CD5" w:rsidP="00015CD5">
      <w:pPr>
        <w:pStyle w:val="a3"/>
      </w:pPr>
      <w:r>
        <w:tab/>
      </w:r>
      <w:r w:rsidRPr="00015CD5">
        <w:t>Псевдодальность - искаженная погрешностями дальность от объекта наблюдения до спутника, отличается от истиной дальности на величину, пропорциональную расхождению шкал времени на спутнике и в приемнике пользователя. Псевдодальность (в спутниковых определениях) - расстояние между спутником и приемником, вычисленное по времени распространения сигнала без поправки за расхождение часов спутника и приемника</w:t>
      </w:r>
      <w:r>
        <w:t xml:space="preserve">. </w:t>
      </w:r>
      <w:r w:rsidRPr="00015CD5">
        <w:t>[</w:t>
      </w:r>
      <w:r w:rsidR="00FE70A1">
        <w:t>6</w:t>
      </w:r>
      <w:r w:rsidRPr="00015CD5">
        <w:t>]</w:t>
      </w:r>
    </w:p>
    <w:p w14:paraId="20A67842" w14:textId="447BC5F2" w:rsidR="00015CD5" w:rsidRDefault="0057280B" w:rsidP="00015CD5">
      <w:pPr>
        <w:pStyle w:val="a3"/>
      </w:pPr>
      <w:r>
        <w:tab/>
        <w:t xml:space="preserve">Данные о псевдодальностях можно взять из тех же архивов </w:t>
      </w:r>
      <w:r w:rsidRPr="0057280B">
        <w:rPr>
          <w:i/>
          <w:iCs/>
          <w:lang w:val="en-US"/>
        </w:rPr>
        <w:t>NASA</w:t>
      </w:r>
      <w:r>
        <w:t xml:space="preserve">, в этот раз необходимы </w:t>
      </w:r>
      <w:r w:rsidRPr="0057280B">
        <w:rPr>
          <w:i/>
          <w:iCs/>
          <w:lang w:val="en-US"/>
        </w:rPr>
        <w:t>rinex</w:t>
      </w:r>
      <w:r w:rsidRPr="0057280B">
        <w:rPr>
          <w:i/>
          <w:iCs/>
        </w:rPr>
        <w:t xml:space="preserve"> </w:t>
      </w:r>
      <w:r w:rsidRPr="0057280B">
        <w:rPr>
          <w:i/>
          <w:iCs/>
          <w:lang w:val="en-US"/>
        </w:rPr>
        <w:t>observation</w:t>
      </w:r>
      <w:r w:rsidRPr="0057280B">
        <w:rPr>
          <w:i/>
          <w:iCs/>
        </w:rPr>
        <w:t xml:space="preserve"> </w:t>
      </w:r>
      <w:r w:rsidRPr="0057280B">
        <w:rPr>
          <w:i/>
          <w:iCs/>
          <w:lang w:val="en-US"/>
        </w:rPr>
        <w:t>files</w:t>
      </w:r>
      <w:r w:rsidRPr="0057280B">
        <w:t xml:space="preserve">, </w:t>
      </w:r>
      <w:r>
        <w:t xml:space="preserve">один из таких уже требовался для </w:t>
      </w:r>
      <w:r w:rsidRPr="0057280B">
        <w:rPr>
          <w:i/>
          <w:iCs/>
          <w:lang w:val="en-US"/>
        </w:rPr>
        <w:t>PPPH</w:t>
      </w:r>
      <w:r>
        <w:t>.</w:t>
      </w:r>
    </w:p>
    <w:p w14:paraId="5B659BF2" w14:textId="641C743E" w:rsidR="0057280B" w:rsidRDefault="0057280B" w:rsidP="00015CD5">
      <w:pPr>
        <w:pStyle w:val="a3"/>
      </w:pPr>
    </w:p>
    <w:p w14:paraId="32A46CDB" w14:textId="4F67C0AA" w:rsidR="0057280B" w:rsidRDefault="00D85284" w:rsidP="00D85284">
      <w:pPr>
        <w:pStyle w:val="a3"/>
        <w:jc w:val="center"/>
      </w:pPr>
      <w:r w:rsidRPr="00D85284">
        <w:rPr>
          <w:noProof/>
        </w:rPr>
        <w:lastRenderedPageBreak/>
        <w:drawing>
          <wp:inline distT="0" distB="0" distL="0" distR="0" wp14:anchorId="097CB1E8" wp14:editId="0FC1CCB4">
            <wp:extent cx="5395428" cy="3673158"/>
            <wp:effectExtent l="0" t="0" r="0" b="3810"/>
            <wp:docPr id="7" name="Объект 8">
              <a:extLst xmlns:a="http://schemas.openxmlformats.org/drawingml/2006/main">
                <a:ext uri="{FF2B5EF4-FFF2-40B4-BE49-F238E27FC236}">
                  <a16:creationId xmlns:a16="http://schemas.microsoft.com/office/drawing/2014/main" id="{4F10C67E-F109-4C47-8926-80B1E78C9B4A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Объект 8">
                      <a:extLst>
                        <a:ext uri="{FF2B5EF4-FFF2-40B4-BE49-F238E27FC236}">
                          <a16:creationId xmlns:a16="http://schemas.microsoft.com/office/drawing/2014/main" id="{4F10C67E-F109-4C47-8926-80B1E78C9B4A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3673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72AF0" w14:textId="2C28F4A8" w:rsidR="00D85284" w:rsidRDefault="00D85284" w:rsidP="00D85284">
      <w:pPr>
        <w:pStyle w:val="a3"/>
        <w:jc w:val="center"/>
      </w:pPr>
      <w:r>
        <w:t>Рисунок 1</w:t>
      </w:r>
      <w:r w:rsidR="00B522B1">
        <w:t>8</w:t>
      </w:r>
      <w:r>
        <w:t xml:space="preserve"> – Заголовок </w:t>
      </w:r>
      <w:r>
        <w:rPr>
          <w:i/>
          <w:iCs/>
          <w:lang w:val="en-US"/>
        </w:rPr>
        <w:t>rinex observation</w:t>
      </w:r>
    </w:p>
    <w:p w14:paraId="3B0420D7" w14:textId="5D30299B" w:rsidR="00D85284" w:rsidRDefault="00D85284" w:rsidP="00D85284">
      <w:pPr>
        <w:pStyle w:val="a3"/>
        <w:jc w:val="center"/>
      </w:pPr>
    </w:p>
    <w:p w14:paraId="1BB90AAF" w14:textId="5969738D" w:rsidR="00D85284" w:rsidRDefault="00D85284" w:rsidP="00D85284">
      <w:pPr>
        <w:pStyle w:val="a3"/>
        <w:jc w:val="center"/>
      </w:pPr>
      <w:r w:rsidRPr="00D85284">
        <w:rPr>
          <w:noProof/>
        </w:rPr>
        <w:drawing>
          <wp:inline distT="0" distB="0" distL="0" distR="0" wp14:anchorId="3D82C8CE" wp14:editId="4BE00C5F">
            <wp:extent cx="5430982" cy="2119534"/>
            <wp:effectExtent l="0" t="0" r="0" b="0"/>
            <wp:docPr id="16" name="Рисунок 12">
              <a:extLst xmlns:a="http://schemas.openxmlformats.org/drawingml/2006/main">
                <a:ext uri="{FF2B5EF4-FFF2-40B4-BE49-F238E27FC236}">
                  <a16:creationId xmlns:a16="http://schemas.microsoft.com/office/drawing/2014/main" id="{9B7A1E1E-B2AA-F0F8-C6D4-CABFD2720D5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2">
                      <a:extLst>
                        <a:ext uri="{FF2B5EF4-FFF2-40B4-BE49-F238E27FC236}">
                          <a16:creationId xmlns:a16="http://schemas.microsoft.com/office/drawing/2014/main" id="{9B7A1E1E-B2AA-F0F8-C6D4-CABFD2720D5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4038" cy="2124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508D" w14:textId="0FB28FC2" w:rsidR="00D85284" w:rsidRDefault="00D85284" w:rsidP="00D85284">
      <w:pPr>
        <w:pStyle w:val="a3"/>
        <w:jc w:val="center"/>
      </w:pPr>
      <w:r>
        <w:t>Рисунок 1</w:t>
      </w:r>
      <w:r w:rsidR="00B522B1">
        <w:t>9</w:t>
      </w:r>
      <w:r>
        <w:t xml:space="preserve"> – Информация о псевдодальностях (подчеркнуто красным)</w:t>
      </w:r>
    </w:p>
    <w:p w14:paraId="0C1D5AC7" w14:textId="6D47835B" w:rsidR="00D85284" w:rsidRDefault="00D85284" w:rsidP="00D85284">
      <w:pPr>
        <w:pStyle w:val="a3"/>
        <w:jc w:val="center"/>
      </w:pPr>
    </w:p>
    <w:p w14:paraId="6B873B02" w14:textId="3626DB10" w:rsidR="00D85284" w:rsidRDefault="00D85284" w:rsidP="00D85284">
      <w:pPr>
        <w:pStyle w:val="a3"/>
      </w:pPr>
      <w:r>
        <w:tab/>
        <w:t xml:space="preserve">Так как в </w:t>
      </w:r>
      <w:r w:rsidRPr="00D85284">
        <w:rPr>
          <w:i/>
          <w:iCs/>
          <w:lang w:val="en-US"/>
        </w:rPr>
        <w:t>Galileo</w:t>
      </w:r>
      <w:r w:rsidRPr="00D85284">
        <w:t xml:space="preserve"> </w:t>
      </w:r>
      <w:r>
        <w:t xml:space="preserve">используются двухчастотные приемники, то требуются показатели псевдодальности для обеих частот </w:t>
      </w:r>
      <w:r w:rsidRPr="00D85284">
        <w:rPr>
          <w:i/>
          <w:iCs/>
          <w:lang w:val="en-US"/>
        </w:rPr>
        <w:t>L</w:t>
      </w:r>
      <w:r w:rsidRPr="00D85284">
        <w:rPr>
          <w:i/>
          <w:iCs/>
        </w:rPr>
        <w:t xml:space="preserve">1 </w:t>
      </w:r>
      <w:r w:rsidRPr="00D85284">
        <w:t>и</w:t>
      </w:r>
      <w:r w:rsidRPr="00D85284">
        <w:rPr>
          <w:i/>
          <w:iCs/>
        </w:rPr>
        <w:t xml:space="preserve"> </w:t>
      </w:r>
      <w:r w:rsidRPr="00D85284">
        <w:rPr>
          <w:i/>
          <w:iCs/>
          <w:lang w:val="en-US"/>
        </w:rPr>
        <w:t>L</w:t>
      </w:r>
      <w:r w:rsidRPr="00D85284">
        <w:rPr>
          <w:i/>
          <w:iCs/>
        </w:rPr>
        <w:t>2</w:t>
      </w:r>
      <w:r>
        <w:t xml:space="preserve">. В данном файле представлены данные для различных спутников – </w:t>
      </w:r>
      <w:r w:rsidRPr="00D85284">
        <w:rPr>
          <w:i/>
          <w:iCs/>
          <w:lang w:val="en-US"/>
        </w:rPr>
        <w:t>C</w:t>
      </w:r>
      <w:r w:rsidRPr="00D85284">
        <w:rPr>
          <w:i/>
          <w:iCs/>
        </w:rPr>
        <w:t xml:space="preserve">09, </w:t>
      </w:r>
      <w:r w:rsidRPr="00D85284">
        <w:rPr>
          <w:i/>
          <w:iCs/>
          <w:lang w:val="en-US"/>
        </w:rPr>
        <w:t>C</w:t>
      </w:r>
      <w:r w:rsidRPr="00D85284">
        <w:rPr>
          <w:i/>
          <w:iCs/>
        </w:rPr>
        <w:t xml:space="preserve">10, </w:t>
      </w:r>
      <w:r w:rsidRPr="00D85284">
        <w:rPr>
          <w:i/>
          <w:iCs/>
          <w:lang w:val="en-US"/>
        </w:rPr>
        <w:t>E</w:t>
      </w:r>
      <w:r w:rsidRPr="00D85284">
        <w:rPr>
          <w:i/>
          <w:iCs/>
        </w:rPr>
        <w:t>02</w:t>
      </w:r>
      <w:r w:rsidRPr="00D85284">
        <w:t xml:space="preserve"> </w:t>
      </w:r>
      <w:r>
        <w:t xml:space="preserve">и тд, в работе использовались все. Так же следует заметить, что спутники не передают данные о псевдодальностях круглые сутки – обычно </w:t>
      </w:r>
      <w:r w:rsidR="001C6025">
        <w:t>это какой-либо период длиной в 5 часов, который может переходить на сутки следующего дня.</w:t>
      </w:r>
    </w:p>
    <w:p w14:paraId="0BAEC1B1" w14:textId="72C65EAE" w:rsidR="001C6025" w:rsidRDefault="001C6025" w:rsidP="00D85284">
      <w:pPr>
        <w:pStyle w:val="a3"/>
      </w:pPr>
      <w:r>
        <w:tab/>
        <w:t xml:space="preserve">Для того, чтобы перевести полученный </w:t>
      </w:r>
      <w:r w:rsidRPr="001C6025">
        <w:rPr>
          <w:i/>
          <w:iCs/>
          <w:lang w:val="en-US"/>
        </w:rPr>
        <w:t>STEC</w:t>
      </w:r>
      <w:r>
        <w:t xml:space="preserve"> из изучаемой модели в ионосферную задержку и получить последнее из показателей псевдодальности были использованы формулы 14 и 18:</w:t>
      </w:r>
    </w:p>
    <w:p w14:paraId="3F2B1D8A" w14:textId="558761A4" w:rsidR="001C6025" w:rsidRDefault="001C6025" w:rsidP="00D85284">
      <w:pPr>
        <w:pStyle w:val="a3"/>
      </w:pPr>
    </w:p>
    <w:p w14:paraId="7AD891B7" w14:textId="615B060D" w:rsidR="001C1CB3" w:rsidRPr="001C1CB3" w:rsidRDefault="0052011A" w:rsidP="001C1CB3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∙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)</m:t>
        </m:r>
      </m:oMath>
      <w:r w:rsidR="001C1CB3" w:rsidRPr="001C1CB3">
        <w:rPr>
          <w:rFonts w:eastAsiaTheme="minorEastAsia"/>
        </w:rPr>
        <w:t xml:space="preserve"> </w:t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>
        <w:rPr>
          <w:rFonts w:eastAsiaTheme="minorEastAsia"/>
        </w:rPr>
        <w:tab/>
      </w:r>
      <w:r w:rsidR="001C1CB3" w:rsidRPr="001C1CB3">
        <w:rPr>
          <w:rFonts w:eastAsiaTheme="minorEastAsia"/>
        </w:rPr>
        <w:t xml:space="preserve">         (18)</w:t>
      </w:r>
    </w:p>
    <w:p w14:paraId="32EA2E0B" w14:textId="7D84FF17" w:rsidR="00CC13F9" w:rsidRDefault="00766EB4" w:rsidP="009B73E1">
      <w:pPr>
        <w:pStyle w:val="3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107006034"/>
      <w:r w:rsidRP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3.</w:t>
      </w:r>
      <w:r w:rsidR="009B73E1" w:rsidRP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Pr="009B73E1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Результаты и анализ</w:t>
      </w:r>
      <w:bookmarkEnd w:id="15"/>
    </w:p>
    <w:p w14:paraId="723B0991" w14:textId="77777777" w:rsidR="009B73E1" w:rsidRPr="009B73E1" w:rsidRDefault="009B73E1" w:rsidP="009B73E1"/>
    <w:p w14:paraId="5E733630" w14:textId="3B9AD026" w:rsidR="00766EB4" w:rsidRDefault="009E7DA8" w:rsidP="00766EB4">
      <w:pPr>
        <w:pStyle w:val="a3"/>
      </w:pPr>
      <w:r>
        <w:tab/>
        <w:t xml:space="preserve">В ходе </w:t>
      </w:r>
      <w:r w:rsidR="00015CD5">
        <w:t>дипломной работы был проведен ряд измерений</w:t>
      </w:r>
      <w:r w:rsidR="001C1CB3" w:rsidRPr="001C1CB3">
        <w:t xml:space="preserve"> </w:t>
      </w:r>
      <w:r w:rsidR="001C1CB3">
        <w:t>с разными спутниками в различные дни года. В основном использовалась информация 2020 года и за точку наблюдений бралась упомянутая станция в Сан-Паулу.</w:t>
      </w:r>
    </w:p>
    <w:p w14:paraId="3D301281" w14:textId="77777777" w:rsidR="00407CAA" w:rsidRDefault="00407CAA" w:rsidP="00766EB4">
      <w:pPr>
        <w:pStyle w:val="a3"/>
      </w:pPr>
    </w:p>
    <w:p w14:paraId="71F192E7" w14:textId="07A60E5F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7A1B3F7" wp14:editId="441D1ED7">
            <wp:extent cx="5041975" cy="263929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50" t="10357" r="9444" b="3832"/>
                    <a:stretch/>
                  </pic:blipFill>
                  <pic:spPr bwMode="auto">
                    <a:xfrm>
                      <a:off x="0" y="0"/>
                      <a:ext cx="5043347" cy="264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B14929" w14:textId="3E69A12F" w:rsidR="00407CAA" w:rsidRPr="00407CAA" w:rsidRDefault="00407CAA" w:rsidP="00407CAA">
      <w:pPr>
        <w:pStyle w:val="a3"/>
        <w:jc w:val="center"/>
      </w:pPr>
      <w:r>
        <w:t>Рисунок 2</w:t>
      </w:r>
      <w:r w:rsidR="0068274F">
        <w:rPr>
          <w:lang w:val="en-US"/>
        </w:rPr>
        <w:t>0</w:t>
      </w:r>
      <w:r>
        <w:t xml:space="preserve"> – Результаты измерений</w:t>
      </w:r>
    </w:p>
    <w:p w14:paraId="0881F56F" w14:textId="77777777" w:rsidR="00407CAA" w:rsidRDefault="00407CAA" w:rsidP="001C1CB3">
      <w:pPr>
        <w:pStyle w:val="a3"/>
        <w:jc w:val="center"/>
        <w:rPr>
          <w:lang w:val="en-US"/>
        </w:rPr>
      </w:pPr>
    </w:p>
    <w:p w14:paraId="6D5F2E5F" w14:textId="305EDA2B" w:rsid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181F01B" wp14:editId="7F4992AB">
            <wp:extent cx="4994275" cy="265314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08" t="9458" r="8868" b="4285"/>
                    <a:stretch/>
                  </pic:blipFill>
                  <pic:spPr bwMode="auto">
                    <a:xfrm>
                      <a:off x="0" y="0"/>
                      <a:ext cx="4995457" cy="2653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F5F1D0" w14:textId="7F4AD3FB" w:rsidR="00407CAA" w:rsidRPr="00407CAA" w:rsidRDefault="00407CAA" w:rsidP="00407CAA">
      <w:pPr>
        <w:pStyle w:val="a3"/>
        <w:jc w:val="center"/>
      </w:pPr>
      <w:r>
        <w:t>Рисунок 2</w:t>
      </w:r>
      <w:r w:rsidR="0068274F">
        <w:rPr>
          <w:lang w:val="en-US"/>
        </w:rPr>
        <w:t>1</w:t>
      </w:r>
      <w:r>
        <w:t xml:space="preserve"> – Результаты измерений</w:t>
      </w:r>
    </w:p>
    <w:p w14:paraId="41E478AA" w14:textId="77777777" w:rsidR="00407CAA" w:rsidRDefault="00407CAA" w:rsidP="001C1CB3">
      <w:pPr>
        <w:pStyle w:val="a3"/>
        <w:jc w:val="center"/>
        <w:rPr>
          <w:lang w:val="en-US"/>
        </w:rPr>
      </w:pPr>
    </w:p>
    <w:p w14:paraId="2A98DC4A" w14:textId="37F92DCF" w:rsidR="001C1CB3" w:rsidRPr="00407CAA" w:rsidRDefault="00407CAA" w:rsidP="001C1CB3">
      <w:pPr>
        <w:pStyle w:val="a3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0E532CC" wp14:editId="2AC7EF37">
            <wp:extent cx="5097554" cy="264621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63" t="10132" r="8425" b="3834"/>
                    <a:stretch/>
                  </pic:blipFill>
                  <pic:spPr bwMode="auto">
                    <a:xfrm>
                      <a:off x="0" y="0"/>
                      <a:ext cx="5098832" cy="2646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77F0FC" w14:textId="1B7EA549" w:rsidR="00407CAA" w:rsidRPr="00407CAA" w:rsidRDefault="00407CAA" w:rsidP="00407CAA">
      <w:pPr>
        <w:pStyle w:val="a3"/>
        <w:jc w:val="center"/>
      </w:pPr>
      <w:r>
        <w:t>Рисунок 2</w:t>
      </w:r>
      <w:r w:rsidR="0068274F" w:rsidRPr="0068274F">
        <w:t>2</w:t>
      </w:r>
      <w:r>
        <w:t xml:space="preserve"> – Результаты измерений</w:t>
      </w:r>
    </w:p>
    <w:p w14:paraId="1D3C264B" w14:textId="5330D550" w:rsidR="001C1CB3" w:rsidRDefault="001C1CB3" w:rsidP="001C1CB3">
      <w:pPr>
        <w:pStyle w:val="a3"/>
        <w:jc w:val="center"/>
      </w:pPr>
    </w:p>
    <w:p w14:paraId="13745115" w14:textId="7A1DA07F" w:rsidR="00407CAA" w:rsidRDefault="00407CAA" w:rsidP="00407CAA">
      <w:pPr>
        <w:pStyle w:val="a3"/>
      </w:pPr>
      <w:r>
        <w:tab/>
        <w:t>Как можно заметить из рисунков 20-2</w:t>
      </w:r>
      <w:r w:rsidR="0068274F">
        <w:t>2</w:t>
      </w:r>
      <w:r>
        <w:t xml:space="preserve"> модель концентрации электронов имеет схожую форму с реальными измерениями и в основном показывает физичность измерений. Следует заметить, что резкие скачки на графике </w:t>
      </w:r>
      <w:r w:rsidRPr="00407CAA">
        <w:rPr>
          <w:i/>
          <w:iCs/>
          <w:lang w:val="en-US"/>
        </w:rPr>
        <w:t>NeQuick</w:t>
      </w:r>
      <w:r w:rsidRPr="00407CAA">
        <w:t xml:space="preserve"> </w:t>
      </w:r>
      <w:r>
        <w:t xml:space="preserve">связаны с низкой точностью предоставленных данных. </w:t>
      </w:r>
      <w:r w:rsidR="00940AD3">
        <w:t xml:space="preserve">Также стоит отметить, что нефизичностью обладают реальные измерения – некоторые точки, как и линия усреднения уходят в отрицательную зону, что является неестественным. Это объясняется тем, что не был учтен сдвиг по фазе двух трактов сигналов, который будет появляться из-за того, что приемник 2х частотный и тракты находятся на 2х разных частотах. Если же учесть этот </w:t>
      </w:r>
      <w:r w:rsidR="00FE70A1">
        <w:t>момент,</w:t>
      </w:r>
      <w:r w:rsidR="00940AD3">
        <w:t xml:space="preserve"> то формула 18 преобразуется в</w:t>
      </w:r>
    </w:p>
    <w:p w14:paraId="1129D9A3" w14:textId="0D8EF399" w:rsidR="00940AD3" w:rsidRDefault="00940AD3" w:rsidP="00407CAA">
      <w:pPr>
        <w:pStyle w:val="a3"/>
      </w:pPr>
    </w:p>
    <w:p w14:paraId="5C3463D1" w14:textId="75A6CD10" w:rsidR="00940AD3" w:rsidRPr="001C1CB3" w:rsidRDefault="0052011A" w:rsidP="00940AD3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L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w:rPr>
            <w:rFonts w:ascii="Cambria Math" w:hAnsi="Cambria Math"/>
          </w:rPr>
          <m:t>∙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2</m:t>
            </m:r>
          </m:sub>
        </m:sSub>
        <m:r>
          <w:rPr>
            <w:rFonts w:ascii="Cambria Math" w:hAnsi="Cambria Math"/>
          </w:rPr>
          <m:t>-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))</m:t>
        </m:r>
      </m:oMath>
      <w:r w:rsidR="00940AD3" w:rsidRPr="00940AD3">
        <w:rPr>
          <w:rFonts w:eastAsiaTheme="minorEastAsia"/>
        </w:rPr>
        <w:t>.</w:t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>
        <w:rPr>
          <w:rFonts w:eastAsiaTheme="minorEastAsia"/>
        </w:rPr>
        <w:tab/>
      </w:r>
      <w:r w:rsidR="00940AD3" w:rsidRPr="001C1CB3">
        <w:rPr>
          <w:rFonts w:eastAsiaTheme="minorEastAsia"/>
        </w:rPr>
        <w:t xml:space="preserve">         (18)</w:t>
      </w:r>
    </w:p>
    <w:p w14:paraId="4023DC98" w14:textId="1B15D6A0" w:rsidR="00940AD3" w:rsidRDefault="00940AD3" w:rsidP="00407CAA">
      <w:pPr>
        <w:pStyle w:val="a3"/>
      </w:pPr>
    </w:p>
    <w:p w14:paraId="2FD77CB0" w14:textId="6A9360F4" w:rsidR="00940AD3" w:rsidRDefault="00940AD3" w:rsidP="00407CAA">
      <w:pPr>
        <w:pStyle w:val="a3"/>
      </w:pPr>
      <w:r>
        <w:tab/>
        <w:t xml:space="preserve">Для каждой станции наблюдения </w:t>
      </w:r>
      <w:r w:rsidR="00F072D6">
        <w:t>сдвиг</w:t>
      </w:r>
      <w:r>
        <w:t xml:space="preserve"> сво</w:t>
      </w:r>
      <w:r w:rsidR="00F072D6">
        <w:t>й</w:t>
      </w:r>
      <w:r>
        <w:t xml:space="preserve"> и может меняться в разное время года, для нашего конкретного случая она равна 2.928</w:t>
      </w:r>
      <w:r w:rsidR="00F072D6">
        <w:t xml:space="preserve"> наносекундам. Для простоты вычислений, для всех измерений применялся один и тот же сдвиг на протяжении всех измерений.</w:t>
      </w:r>
    </w:p>
    <w:p w14:paraId="32FB6442" w14:textId="7141F5DD" w:rsidR="00F072D6" w:rsidRDefault="00F072D6" w:rsidP="00407CAA">
      <w:pPr>
        <w:pStyle w:val="a3"/>
      </w:pPr>
    </w:p>
    <w:p w14:paraId="0A8220D7" w14:textId="5682E393" w:rsidR="00F072D6" w:rsidRDefault="0068274F" w:rsidP="0068274F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63AFB87" wp14:editId="0F31E203">
            <wp:extent cx="5680364" cy="3004407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4918" cy="3017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20AD32" w14:textId="6A6E3180" w:rsidR="00F072D6" w:rsidRPr="0068274F" w:rsidRDefault="0068274F" w:rsidP="0068274F">
      <w:pPr>
        <w:pStyle w:val="a3"/>
        <w:jc w:val="center"/>
      </w:pPr>
      <w:r>
        <w:t>Рисунок 23 – Скорректированные измерения</w:t>
      </w:r>
    </w:p>
    <w:p w14:paraId="49F841FB" w14:textId="154972ED" w:rsidR="0011374C" w:rsidRDefault="0011374C" w:rsidP="00407CAA">
      <w:pPr>
        <w:pStyle w:val="a3"/>
      </w:pPr>
    </w:p>
    <w:p w14:paraId="0DFFF2AC" w14:textId="552F5FF5" w:rsidR="0011374C" w:rsidRDefault="0068274F" w:rsidP="0068274F">
      <w:pPr>
        <w:pStyle w:val="a3"/>
        <w:jc w:val="center"/>
      </w:pPr>
      <w:r>
        <w:rPr>
          <w:noProof/>
        </w:rPr>
        <w:drawing>
          <wp:inline distT="0" distB="0" distL="0" distR="0" wp14:anchorId="035964F0" wp14:editId="41D6F4C1">
            <wp:extent cx="6116955" cy="297895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53"/>
                    <a:stretch/>
                  </pic:blipFill>
                  <pic:spPr bwMode="auto">
                    <a:xfrm>
                      <a:off x="0" y="0"/>
                      <a:ext cx="6116955" cy="2978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27BD05" w14:textId="707E6B35" w:rsidR="0068274F" w:rsidRPr="0068274F" w:rsidRDefault="0068274F" w:rsidP="0068274F">
      <w:pPr>
        <w:pStyle w:val="a3"/>
        <w:jc w:val="center"/>
      </w:pPr>
      <w:r>
        <w:t>Рисунок 24 – Скорректированные измерения</w:t>
      </w:r>
    </w:p>
    <w:p w14:paraId="17251735" w14:textId="04F810E4" w:rsidR="0011374C" w:rsidRDefault="0011374C" w:rsidP="00407CAA">
      <w:pPr>
        <w:pStyle w:val="a3"/>
      </w:pPr>
    </w:p>
    <w:p w14:paraId="3BACBCFE" w14:textId="649799A4" w:rsidR="0011374C" w:rsidRDefault="0011374C" w:rsidP="0068274F">
      <w:pPr>
        <w:pStyle w:val="a3"/>
        <w:ind w:firstLine="708"/>
      </w:pPr>
      <w:r>
        <w:t xml:space="preserve">Как можно видеть, теперь значений в отрицательной области нет. Для большего понимания достоверности проводимых измерений была построена гистограмма распределения разницы между измерениями </w:t>
      </w:r>
      <w:r w:rsidRPr="0011374C">
        <w:rPr>
          <w:i/>
          <w:iCs/>
          <w:lang w:val="en-US"/>
        </w:rPr>
        <w:t>NeQuick</w:t>
      </w:r>
      <w:r>
        <w:t xml:space="preserve"> и по псевдодальностям, также посчитаны математическое ожидание и среднеквадратическое отклонение.</w:t>
      </w:r>
    </w:p>
    <w:p w14:paraId="275D8281" w14:textId="77777777" w:rsidR="00C425B8" w:rsidRDefault="00C425B8" w:rsidP="00407CAA">
      <w:pPr>
        <w:pStyle w:val="a3"/>
      </w:pPr>
    </w:p>
    <w:p w14:paraId="04EE7D88" w14:textId="41118C5E" w:rsidR="0011374C" w:rsidRDefault="00C425B8" w:rsidP="005F7F51">
      <w:pPr>
        <w:pStyle w:val="a3"/>
        <w:jc w:val="center"/>
      </w:pPr>
      <w:r w:rsidRPr="00C425B8">
        <w:rPr>
          <w:noProof/>
        </w:rPr>
        <w:lastRenderedPageBreak/>
        <w:drawing>
          <wp:inline distT="0" distB="0" distL="0" distR="0" wp14:anchorId="5942CF22" wp14:editId="4006DE0F">
            <wp:extent cx="6120130" cy="331152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B792A" w14:textId="5384AD2B" w:rsidR="0011374C" w:rsidRDefault="0011374C" w:rsidP="0011374C">
      <w:pPr>
        <w:pStyle w:val="a3"/>
        <w:jc w:val="center"/>
      </w:pPr>
      <w:r>
        <w:t xml:space="preserve">Рисунок </w:t>
      </w:r>
      <w:r w:rsidR="0068274F">
        <w:t>25</w:t>
      </w:r>
      <w:r w:rsidR="00C425B8">
        <w:t xml:space="preserve"> – Распределение разницы измерений модели и реальных измерений</w:t>
      </w:r>
    </w:p>
    <w:p w14:paraId="0D206BD9" w14:textId="2FD62805" w:rsidR="00C425B8" w:rsidRDefault="00C425B8" w:rsidP="0011374C">
      <w:pPr>
        <w:pStyle w:val="a3"/>
        <w:jc w:val="center"/>
      </w:pPr>
    </w:p>
    <w:p w14:paraId="45CA0688" w14:textId="6E3D200F" w:rsidR="00C425B8" w:rsidRPr="00C425B8" w:rsidRDefault="00C425B8" w:rsidP="00C425B8">
      <w:pPr>
        <w:pStyle w:val="a3"/>
      </w:pPr>
      <w:r>
        <w:tab/>
        <w:t>Гистограмма получилась достаточно широкая, в диапазоне от -5 до 5 метров находится лишь</w:t>
      </w:r>
      <w:r w:rsidR="00B97FF0">
        <w:t xml:space="preserve"> около</w:t>
      </w:r>
      <w:r>
        <w:t xml:space="preserve"> 75% всех измерений</w:t>
      </w:r>
      <w:r w:rsidR="00B97FF0">
        <w:t>, что для точной модели является не лучшим результатом. Стоит отметить, что в построении распределения было использовано более 300.000 значений по разным спутникам в различные времена года, поэтому объем информации достаточен для оценки результатов.</w:t>
      </w: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16" w:name="_Toc107006035"/>
      <w:r>
        <w:lastRenderedPageBreak/>
        <w:t>ЗАКЛЮЧЕНИЕ</w:t>
      </w:r>
      <w:bookmarkEnd w:id="16"/>
    </w:p>
    <w:p w14:paraId="78D8339A" w14:textId="695B1582" w:rsidR="00424AD9" w:rsidRPr="00FB7F24" w:rsidRDefault="00431F53" w:rsidP="00424AD9">
      <w:pPr>
        <w:pStyle w:val="a3"/>
      </w:pPr>
      <w:r>
        <w:tab/>
        <w:t xml:space="preserve">По результатам проведенной работы, можно сделать вывод, что модель плотности электронов в ионосфере </w:t>
      </w:r>
      <w:r w:rsidRPr="00FB7F24">
        <w:rPr>
          <w:i/>
          <w:iCs/>
          <w:lang w:val="en-US"/>
        </w:rPr>
        <w:t>NeQuick</w:t>
      </w:r>
      <w:r w:rsidRPr="00431F53">
        <w:t xml:space="preserve">, </w:t>
      </w:r>
      <w:r>
        <w:t xml:space="preserve">разработанная создателями спутниковой системы </w:t>
      </w:r>
      <w:r w:rsidRPr="00FB7F24">
        <w:rPr>
          <w:i/>
          <w:iCs/>
          <w:lang w:val="en-US"/>
        </w:rPr>
        <w:t>Galileo</w:t>
      </w:r>
      <w:r>
        <w:t xml:space="preserve"> показывает правдоподобные результаты, однако весьма неточные. В некоторых случаях разница достигает более 5 метров, что является достаточно плохим результатом. Стоит отметить, что расчеты реальных измерений были несколько упрощены, а также взяв во внимание, что в данной выпускной работе могут не быть учтены все факторы, влияющие на измерение ионосферной задержки, стоит допустить, что модель может показать более точные </w:t>
      </w:r>
      <w:r w:rsidR="00FB7F24">
        <w:t xml:space="preserve">измерения в реальности. Также стоит отметить, что несмотря на направленность модели, она может быть использована и для других спутниковых систем, однако если в этих системах приемники работают на различных от </w:t>
      </w:r>
      <w:r w:rsidR="00FB7F24" w:rsidRPr="00FB7F24">
        <w:rPr>
          <w:i/>
          <w:iCs/>
          <w:lang w:val="en-US"/>
        </w:rPr>
        <w:t>Galileo</w:t>
      </w:r>
      <w:r w:rsidR="00FB7F24">
        <w:t xml:space="preserve"> частотах, их следует поменять в самой модели.</w:t>
      </w: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17" w:name="_Toc107006036"/>
      <w:r>
        <w:lastRenderedPageBreak/>
        <w:t>СПИСОК ИСПОЛЬЗОВАННЫХ ИСТОЧНИКОВ</w:t>
      </w:r>
      <w:bookmarkEnd w:id="17"/>
    </w:p>
    <w:p w14:paraId="1A0F6D25" w14:textId="1D7ABCBC" w:rsidR="00424AD9" w:rsidRPr="00F807CA" w:rsidRDefault="00DB5B6F" w:rsidP="00FE2136">
      <w:pPr>
        <w:pStyle w:val="a3"/>
        <w:ind w:firstLine="708"/>
      </w:pPr>
      <w:r w:rsidRPr="00DB5B6F">
        <w:t>1</w:t>
      </w:r>
      <w:r w:rsidR="00F807CA">
        <w:t xml:space="preserve"> Организация содействия развитию рынка геоинформационных технологий и услуг – </w:t>
      </w:r>
      <w:r w:rsidR="00F807CA">
        <w:rPr>
          <w:lang w:val="en-US"/>
        </w:rPr>
        <w:t>URL</w:t>
      </w:r>
      <w:r w:rsidR="00F807CA" w:rsidRPr="00F807CA">
        <w:t>:</w:t>
      </w:r>
      <w:r w:rsidRPr="00DB5B6F">
        <w:t xml:space="preserve"> </w:t>
      </w:r>
      <w:hyperlink r:id="rId34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r w:rsidR="00DD1E41" w:rsidRPr="00F706BF">
          <w:rPr>
            <w:rStyle w:val="a8"/>
            <w:lang w:val="en-US"/>
          </w:rPr>
          <w:t>gisa</w:t>
        </w:r>
        <w:r w:rsidR="00DD1E41" w:rsidRPr="00F706BF">
          <w:rPr>
            <w:rStyle w:val="a8"/>
          </w:rPr>
          <w:t>.</w:t>
        </w:r>
        <w:r w:rsidR="00DD1E41" w:rsidRPr="00F706BF">
          <w:rPr>
            <w:rStyle w:val="a8"/>
            <w:lang w:val="en-US"/>
          </w:rPr>
          <w:t>ru</w:t>
        </w:r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  <w:r w:rsidR="00F807CA" w:rsidRPr="00F807CA">
        <w:rPr>
          <w:rStyle w:val="a8"/>
        </w:rPr>
        <w:t>.</w:t>
      </w:r>
    </w:p>
    <w:p w14:paraId="43FF3DEE" w14:textId="4FC5AC3C" w:rsidR="00DD1E41" w:rsidRDefault="00DD1E41" w:rsidP="00FE2136">
      <w:pPr>
        <w:pStyle w:val="a3"/>
        <w:ind w:firstLine="709"/>
      </w:pPr>
      <w:r>
        <w:t xml:space="preserve">2 К.М. Антонович </w:t>
      </w:r>
      <w:r w:rsidR="00F807CA">
        <w:t xml:space="preserve">Использование Спутниковых Радионавигационных Систем В Геодезии </w:t>
      </w:r>
      <w:r w:rsidR="008D254E" w:rsidRPr="008D254E">
        <w:t>Том 1</w:t>
      </w:r>
      <w:r w:rsidR="00F807CA" w:rsidRPr="00F807CA">
        <w:t>, 2005,</w:t>
      </w:r>
      <w:r w:rsidR="008D254E">
        <w:t xml:space="preserve"> с</w:t>
      </w:r>
      <w:r w:rsidR="00F807CA" w:rsidRPr="00F807CA">
        <w:t>.</w:t>
      </w:r>
      <w:r w:rsidR="008D254E">
        <w:t xml:space="preserve"> 232</w:t>
      </w:r>
    </w:p>
    <w:p w14:paraId="5A62F804" w14:textId="2C59AE6A" w:rsidR="008D254E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="00F807CA" w:rsidRPr="00785B99">
        <w:rPr>
          <w:lang w:val="en-US"/>
        </w:rPr>
        <w:t xml:space="preserve">Section </w:t>
      </w:r>
      <w:r w:rsidRPr="00785B99">
        <w:rPr>
          <w:lang w:val="en-US"/>
        </w:rPr>
        <w:t>2:</w:t>
      </w:r>
      <w:r w:rsidR="00F807CA">
        <w:rPr>
          <w:lang w:val="en-US"/>
        </w:rPr>
        <w:t xml:space="preserve"> </w:t>
      </w:r>
      <w:r>
        <w:rPr>
          <w:lang w:val="en-US"/>
        </w:rPr>
        <w:t>single frequency ionospheric correction algorithm</w:t>
      </w:r>
      <w:r w:rsidR="00F807CA">
        <w:rPr>
          <w:lang w:val="en-US"/>
        </w:rPr>
        <w:t>, c. 40</w:t>
      </w:r>
    </w:p>
    <w:p w14:paraId="21635CD4" w14:textId="0DD9140B" w:rsidR="000D7C50" w:rsidRDefault="00F807CA" w:rsidP="00FE2136">
      <w:pPr>
        <w:pStyle w:val="a3"/>
        <w:ind w:firstLine="709"/>
        <w:rPr>
          <w:lang w:val="en-US"/>
        </w:rPr>
      </w:pPr>
      <w:r>
        <w:rPr>
          <w:lang w:val="en-US"/>
        </w:rPr>
        <w:t>4 University of Texas in Autstin – URL:</w:t>
      </w:r>
      <w:r w:rsidR="000D7C50">
        <w:rPr>
          <w:lang w:val="en-US"/>
        </w:rPr>
        <w:t xml:space="preserve"> </w:t>
      </w:r>
      <w:hyperlink r:id="rId35" w:history="1">
        <w:r w:rsidR="000D7C50" w:rsidRPr="008430B9">
          <w:rPr>
            <w:rStyle w:val="a8"/>
            <w:lang w:val="en-US"/>
          </w:rPr>
          <w:t>http://www.csr.utexas.edu/texas_pwv/midterm/gabor/gps.html</w:t>
        </w:r>
      </w:hyperlink>
    </w:p>
    <w:p w14:paraId="6266B041" w14:textId="71CF90DF" w:rsidR="000D7C50" w:rsidRDefault="00F807CA" w:rsidP="000D7C50">
      <w:pPr>
        <w:pStyle w:val="a3"/>
        <w:ind w:firstLine="708"/>
        <w:rPr>
          <w:rStyle w:val="markedcontent"/>
          <w:lang w:val="en-US"/>
        </w:rPr>
      </w:pPr>
      <w:r>
        <w:rPr>
          <w:rStyle w:val="markedcontent"/>
          <w:lang w:val="en-US"/>
        </w:rPr>
        <w:t xml:space="preserve">5 </w:t>
      </w:r>
      <w:r w:rsidR="003218E0">
        <w:rPr>
          <w:rStyle w:val="markedcontent"/>
        </w:rPr>
        <w:t>Официальная</w:t>
      </w:r>
      <w:r w:rsidR="003218E0" w:rsidRPr="003218E0">
        <w:rPr>
          <w:rStyle w:val="markedcontent"/>
          <w:lang w:val="en-US"/>
        </w:rPr>
        <w:t xml:space="preserve"> </w:t>
      </w:r>
      <w:r w:rsidR="003218E0">
        <w:rPr>
          <w:rStyle w:val="markedcontent"/>
        </w:rPr>
        <w:t>документация</w:t>
      </w:r>
      <w:r w:rsidR="003218E0" w:rsidRPr="003218E0">
        <w:rPr>
          <w:rStyle w:val="markedcontent"/>
          <w:lang w:val="en-US"/>
        </w:rPr>
        <w:t xml:space="preserve"> </w:t>
      </w:r>
      <w:r w:rsidR="003218E0" w:rsidRPr="000D7C50">
        <w:rPr>
          <w:rStyle w:val="markedcontent"/>
          <w:lang w:val="en-US"/>
        </w:rPr>
        <w:t>Ignacio Romero</w:t>
      </w:r>
      <w:r w:rsidR="003218E0">
        <w:rPr>
          <w:rStyle w:val="markedcontent"/>
          <w:lang w:val="en-US"/>
        </w:rPr>
        <w:t>,</w:t>
      </w:r>
      <w:r w:rsidR="003218E0" w:rsidRPr="000D7C50">
        <w:rPr>
          <w:rStyle w:val="markedcontent"/>
          <w:lang w:val="en-US"/>
        </w:rPr>
        <w:t xml:space="preserve"> </w:t>
      </w:r>
      <w:r w:rsidR="003218E0">
        <w:rPr>
          <w:rStyle w:val="markedcontent"/>
          <w:lang w:val="en-US"/>
        </w:rPr>
        <w:t>Rinex,</w:t>
      </w:r>
      <w:r w:rsidR="000D7C50" w:rsidRPr="000D7C50">
        <w:rPr>
          <w:rStyle w:val="markedcontent"/>
          <w:lang w:val="en-US"/>
        </w:rPr>
        <w:t xml:space="preserve"> The Receiver Independent Exchange Format Version 3.05</w:t>
      </w:r>
      <w:r w:rsidR="003218E0">
        <w:rPr>
          <w:rStyle w:val="markedcontent"/>
          <w:lang w:val="en-US"/>
        </w:rPr>
        <w:t>.</w:t>
      </w:r>
    </w:p>
    <w:p w14:paraId="0FFDC9AD" w14:textId="7956CAF0" w:rsidR="00015CD5" w:rsidRPr="003218E0" w:rsidRDefault="00F807CA" w:rsidP="000D7C50">
      <w:pPr>
        <w:pStyle w:val="a3"/>
        <w:ind w:firstLine="708"/>
      </w:pPr>
      <w:r w:rsidRPr="003218E0">
        <w:t>6</w:t>
      </w:r>
      <w:r w:rsidR="003218E0" w:rsidRPr="003218E0">
        <w:t xml:space="preserve"> </w:t>
      </w:r>
      <w:r w:rsidR="003218E0">
        <w:t xml:space="preserve">Журнал навигационных технологий «Глонасс» - </w:t>
      </w:r>
      <w:r w:rsidR="003218E0">
        <w:rPr>
          <w:lang w:val="en-US"/>
        </w:rPr>
        <w:t>URL</w:t>
      </w:r>
      <w:r w:rsidR="003218E0" w:rsidRPr="003218E0">
        <w:t>:</w:t>
      </w:r>
      <w:r w:rsidRPr="003218E0">
        <w:t xml:space="preserve"> </w:t>
      </w:r>
      <w:hyperlink r:id="rId36" w:history="1">
        <w:r w:rsidRPr="009739D6">
          <w:rPr>
            <w:rStyle w:val="a8"/>
            <w:lang w:val="en-US"/>
          </w:rPr>
          <w:t>http</w:t>
        </w:r>
        <w:r w:rsidRPr="003218E0">
          <w:rPr>
            <w:rStyle w:val="a8"/>
          </w:rPr>
          <w:t>://</w:t>
        </w:r>
        <w:r w:rsidRPr="009739D6">
          <w:rPr>
            <w:rStyle w:val="a8"/>
            <w:lang w:val="en-US"/>
          </w:rPr>
          <w:t>vestnik</w:t>
        </w:r>
        <w:r w:rsidRPr="003218E0">
          <w:rPr>
            <w:rStyle w:val="a8"/>
          </w:rPr>
          <w:t>-</w:t>
        </w:r>
        <w:r w:rsidRPr="009739D6">
          <w:rPr>
            <w:rStyle w:val="a8"/>
            <w:lang w:val="en-US"/>
          </w:rPr>
          <w:t>glonass</w:t>
        </w:r>
        <w:r w:rsidRPr="003218E0">
          <w:rPr>
            <w:rStyle w:val="a8"/>
          </w:rPr>
          <w:t>.</w:t>
        </w:r>
        <w:r w:rsidRPr="009739D6">
          <w:rPr>
            <w:rStyle w:val="a8"/>
            <w:lang w:val="en-US"/>
          </w:rPr>
          <w:t>ru</w:t>
        </w:r>
        <w:r w:rsidRPr="003218E0">
          <w:rPr>
            <w:rStyle w:val="a8"/>
          </w:rPr>
          <w:t>/</w:t>
        </w:r>
        <w:r w:rsidRPr="009739D6">
          <w:rPr>
            <w:rStyle w:val="a8"/>
            <w:lang w:val="en-US"/>
          </w:rPr>
          <w:t>ugolok</w:t>
        </w:r>
        <w:r w:rsidRPr="003218E0">
          <w:rPr>
            <w:rStyle w:val="a8"/>
          </w:rPr>
          <w:t>-</w:t>
        </w:r>
        <w:r w:rsidRPr="009739D6">
          <w:rPr>
            <w:rStyle w:val="a8"/>
            <w:lang w:val="en-US"/>
          </w:rPr>
          <w:t>chitatelya</w:t>
        </w:r>
        <w:r w:rsidRPr="003218E0">
          <w:rPr>
            <w:rStyle w:val="a8"/>
          </w:rPr>
          <w:t>/</w:t>
        </w:r>
        <w:r w:rsidRPr="009739D6">
          <w:rPr>
            <w:rStyle w:val="a8"/>
            <w:lang w:val="en-US"/>
          </w:rPr>
          <w:t>glossariy</w:t>
        </w:r>
        <w:r w:rsidRPr="003218E0">
          <w:rPr>
            <w:rStyle w:val="a8"/>
          </w:rPr>
          <w:t>/</w:t>
        </w:r>
        <w:r w:rsidRPr="009739D6">
          <w:rPr>
            <w:rStyle w:val="a8"/>
            <w:lang w:val="en-US"/>
          </w:rPr>
          <w:t>kommentarii</w:t>
        </w:r>
        <w:r w:rsidRPr="003218E0">
          <w:rPr>
            <w:rStyle w:val="a8"/>
          </w:rPr>
          <w:t>.</w:t>
        </w:r>
        <w:r w:rsidRPr="009739D6">
          <w:rPr>
            <w:rStyle w:val="a8"/>
            <w:lang w:val="en-US"/>
          </w:rPr>
          <w:t>php</w:t>
        </w:r>
        <w:r w:rsidRPr="003218E0">
          <w:rPr>
            <w:rStyle w:val="a8"/>
          </w:rPr>
          <w:t>?</w:t>
        </w:r>
        <w:r w:rsidRPr="009739D6">
          <w:rPr>
            <w:rStyle w:val="a8"/>
            <w:lang w:val="en-US"/>
          </w:rPr>
          <w:t>ID</w:t>
        </w:r>
        <w:r w:rsidRPr="003218E0">
          <w:rPr>
            <w:rStyle w:val="a8"/>
          </w:rPr>
          <w:t>=914</w:t>
        </w:r>
      </w:hyperlink>
    </w:p>
    <w:p w14:paraId="49C89B01" w14:textId="5CBEEF03" w:rsidR="003218E0" w:rsidRPr="003218E0" w:rsidRDefault="00F807CA" w:rsidP="003218E0">
      <w:pPr>
        <w:pStyle w:val="a3"/>
        <w:ind w:firstLine="708"/>
        <w:rPr>
          <w:lang w:val="en-US" w:eastAsia="ru-RU"/>
        </w:rPr>
      </w:pPr>
      <w:r>
        <w:rPr>
          <w:lang w:val="en-US"/>
        </w:rPr>
        <w:t xml:space="preserve">7 </w:t>
      </w:r>
      <w:r w:rsidR="003218E0" w:rsidRPr="003218E0">
        <w:rPr>
          <w:lang w:val="en-US" w:eastAsia="ru-RU"/>
        </w:rPr>
        <w:t xml:space="preserve">European GNSS Service Centre </w:t>
      </w:r>
      <w:r w:rsidR="003218E0">
        <w:rPr>
          <w:lang w:val="en-US" w:eastAsia="ru-RU"/>
        </w:rPr>
        <w:t>- URL:</w:t>
      </w:r>
    </w:p>
    <w:p w14:paraId="14232039" w14:textId="2FEF4ADC" w:rsidR="00F61FF5" w:rsidRPr="00486479" w:rsidRDefault="0052011A" w:rsidP="003218E0">
      <w:pPr>
        <w:pStyle w:val="a3"/>
        <w:rPr>
          <w:lang w:val="en-US"/>
        </w:rPr>
      </w:pPr>
      <w:hyperlink r:id="rId37" w:history="1">
        <w:r w:rsidR="00F807CA" w:rsidRPr="009739D6">
          <w:rPr>
            <w:rStyle w:val="a8"/>
            <w:lang w:val="en-US"/>
          </w:rPr>
          <w:t>https://www.gsc-europa.eu/support-to-developers/nequick-g-source-code</w:t>
        </w:r>
      </w:hyperlink>
    </w:p>
    <w:p w14:paraId="0CFB7571" w14:textId="25D518D0" w:rsidR="000D7C50" w:rsidRPr="000D7C50" w:rsidRDefault="00424AD9">
      <w:pPr>
        <w:spacing w:after="160" w:line="259" w:lineRule="auto"/>
        <w:rPr>
          <w:lang w:val="en-US"/>
        </w:rPr>
      </w:pPr>
      <w:r w:rsidRPr="00785B99">
        <w:rPr>
          <w:lang w:val="en-US"/>
        </w:rPr>
        <w:br w:type="page"/>
      </w:r>
    </w:p>
    <w:p w14:paraId="55B6A187" w14:textId="37D63D05" w:rsidR="000F0CD4" w:rsidRPr="00D75515" w:rsidRDefault="00424AD9" w:rsidP="006E11D3">
      <w:pPr>
        <w:pStyle w:val="2"/>
        <w:spacing w:line="240" w:lineRule="auto"/>
        <w:jc w:val="center"/>
      </w:pPr>
      <w:bookmarkStart w:id="18" w:name="_Toc107006037"/>
      <w:r>
        <w:lastRenderedPageBreak/>
        <w:t>ПРИЛОЖЕНИЕ</w:t>
      </w:r>
      <w:r w:rsidRPr="006E11D3">
        <w:t xml:space="preserve"> </w:t>
      </w:r>
      <w:r w:rsidR="000F0CD4">
        <w:t>А</w:t>
      </w:r>
      <w:r w:rsidR="006E11D3">
        <w:t xml:space="preserve"> </w:t>
      </w:r>
      <w:r w:rsidR="000F0CD4" w:rsidRPr="00D75515">
        <w:t>Программный код, созданный и использованный в процессе работы</w:t>
      </w:r>
      <w:bookmarkEnd w:id="18"/>
    </w:p>
    <w:p w14:paraId="0D4BCBE3" w14:textId="48830B9A" w:rsidR="008B3E26" w:rsidRPr="00D75515" w:rsidRDefault="002B48CD" w:rsidP="009B73E1">
      <w:pPr>
        <w:pStyle w:val="3"/>
      </w:pPr>
      <w:bookmarkStart w:id="19" w:name="_Toc107006038"/>
      <w:r w:rsidRPr="00D75515">
        <w:t xml:space="preserve">А </w:t>
      </w:r>
      <w:r w:rsidR="008B3E26" w:rsidRPr="00D75515">
        <w:t>1 Значимые функции для загрузки данных с помощью протокола FTP</w:t>
      </w:r>
      <w:bookmarkEnd w:id="19"/>
    </w:p>
    <w:p w14:paraId="0A66D7AD" w14:textId="77777777" w:rsidR="000F0CD4" w:rsidRPr="00F2462A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</w:t>
      </w: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</w:t>
      </w:r>
      <w:r w:rsidRPr="000F0CD4">
        <w:rPr>
          <w:rFonts w:ascii="Courier New" w:hAnsi="Courier New" w:cs="Courier New"/>
          <w:sz w:val="20"/>
          <w:szCs w:val="16"/>
          <w:lang w:val="en-US"/>
        </w:rPr>
        <w:t>get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rinex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r w:rsidRPr="00F2462A">
        <w:rPr>
          <w:rFonts w:ascii="Courier New" w:hAnsi="Courier New" w:cs="Courier New"/>
          <w:sz w:val="20"/>
          <w:szCs w:val="16"/>
          <w:lang w:val="en-US"/>
        </w:rPr>
        <w:t>():</w:t>
      </w:r>
    </w:p>
    <w:p w14:paraId="266CCB83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0F0CD4">
        <w:rPr>
          <w:rFonts w:ascii="Courier New" w:hAnsi="Courier New" w:cs="Courier New"/>
          <w:sz w:val="20"/>
          <w:szCs w:val="16"/>
          <w:lang w:val="en-US"/>
        </w:rPr>
        <w:t>path_prefix, ftp_path_prefix = 'ftp_data/', '/pub/'</w:t>
      </w:r>
    </w:p>
    <w:p w14:paraId="36C814E4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 = ftp_login()</w:t>
      </w:r>
    </w:p>
    <w:p w14:paraId="1A726805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RINEX_FILES_DIRS:</w:t>
      </w:r>
    </w:p>
    <w:p w14:paraId="320D5A2A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get_files_from_ftp_dir(DIR, path_prefix, ftp_path_prefix, '.rnx', '.gz', ftps)</w:t>
      </w:r>
    </w:p>
    <w:p w14:paraId="4548C8A3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445E4B7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.quit()</w:t>
      </w:r>
    </w:p>
    <w:p w14:paraId="58640F9B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1B77FF5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7B49AE4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check_rinex_file(filename: str) -&gt; None:</w:t>
      </w:r>
    </w:p>
    <w:p w14:paraId="76A70234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ile_no_path = filename[54:]</w:t>
      </w:r>
    </w:p>
    <w:p w14:paraId="000C7BE2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8e_data = read_file(filename, 3, 0, 3)</w:t>
      </w:r>
    </w:p>
    <w:p w14:paraId="79F92B4B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cords_data = read_file(filename, 9, 60, 69)</w:t>
      </w:r>
    </w:p>
    <w:p w14:paraId="66FEE42A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f i8e_data == 'GAL' and cords_data == 'COMMENT':</w:t>
      </w:r>
    </w:p>
    <w:p w14:paraId="5B8419EA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_no_path} is valid')</w:t>
      </w:r>
    </w:p>
    <w:p w14:paraId="75E30D1B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json_data = {file_no_path: {'i8e': i8e_data, 'cords': cords_data}}</w:t>
      </w:r>
    </w:p>
    <w:p w14:paraId="227AC29E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open('rinex_data.json', 'a') as f:</w:t>
      </w:r>
    </w:p>
    <w:p w14:paraId="5A88D9F9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json.dump(json_data, f)</w:t>
      </w:r>
    </w:p>
    <w:p w14:paraId="4F1F1699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return</w:t>
      </w:r>
    </w:p>
    <w:p w14:paraId="76B2D00F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rint(f'GAL-{i8e_data}|COMMENT-{cords_data}')</w:t>
      </w:r>
    </w:p>
    <w:p w14:paraId="44E4BF8B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950726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6E3FF380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files():</w:t>
      </w:r>
    </w:p>
    <w:p w14:paraId="266D6645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ath_prefix, ftp_path_prefix = 'ftp_data/', '/pub/'</w:t>
      </w:r>
    </w:p>
    <w:p w14:paraId="4DF926C7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 = ftp_login()</w:t>
      </w:r>
    </w:p>
    <w:p w14:paraId="547F083C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SP3_FILES_DIRS:</w:t>
      </w:r>
    </w:p>
    <w:p w14:paraId="286BD4D8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get_files_from_ftp_dir(DIR, path_prefix, ftp_path_prefix, '.sp3', '.Z', ftps)</w:t>
      </w:r>
    </w:p>
    <w:p w14:paraId="305D69EA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.quit()</w:t>
      </w:r>
    </w:p>
    <w:p w14:paraId="0AB4FB2C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C146D32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AE096F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obs_files():</w:t>
      </w:r>
    </w:p>
    <w:p w14:paraId="2DAC9AE0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ath_prefix, ftp_path_prefix = 'ftp_data/', '/pub/'</w:t>
      </w:r>
    </w:p>
    <w:p w14:paraId="51BE5C04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 = ftp_login()</w:t>
      </w:r>
    </w:p>
    <w:p w14:paraId="49BFB9CE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OBS_FILES_DIRS:</w:t>
      </w:r>
    </w:p>
    <w:p w14:paraId="5B48026E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get_files_from_ftp_dir(DIR, path_prefix, ftp_path_prefix, '.20o', '.Z', ftps)</w:t>
      </w:r>
    </w:p>
    <w:p w14:paraId="749213B1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230A766C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.quit()</w:t>
      </w:r>
    </w:p>
    <w:p w14:paraId="636DD04B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06DCBCE5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D474307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datetime():</w:t>
      </w:r>
    </w:p>
    <w:p w14:paraId="11E35955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file in listdir('python_sp3_files/'):</w:t>
      </w:r>
    </w:p>
    <w:p w14:paraId="59E6DA09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datetime = read_file('python_sp3_files/' + file, 22, 3, 31)</w:t>
      </w:r>
    </w:p>
    <w:p w14:paraId="0847620A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json_data = {file: datetime}</w:t>
      </w:r>
    </w:p>
    <w:p w14:paraId="3588DA26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open('sp3_data.json', 'a') as f:</w:t>
      </w:r>
    </w:p>
    <w:p w14:paraId="5E25A657" w14:textId="77777777" w:rsidR="000F0CD4" w:rsidRP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json.dump(json_data, f)</w:t>
      </w:r>
    </w:p>
    <w:p w14:paraId="3E76DC35" w14:textId="29EF1768" w:rsidR="000F0CD4" w:rsidRDefault="000F0CD4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} has been parsed')</w:t>
      </w:r>
    </w:p>
    <w:p w14:paraId="5461C706" w14:textId="77777777" w:rsidR="005F7F51" w:rsidRDefault="005F7F51" w:rsidP="009B73E1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320843A" w14:textId="5DEAF563" w:rsidR="008B3E26" w:rsidRDefault="002B48CD" w:rsidP="009B73E1">
      <w:pPr>
        <w:pStyle w:val="3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20" w:name="_Toc107006039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8B3E26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2 Значимые функции для обработки входных данных</w:t>
      </w:r>
      <w:bookmarkEnd w:id="20"/>
    </w:p>
    <w:p w14:paraId="19D4BE98" w14:textId="77777777" w:rsidR="009B73E1" w:rsidRPr="009B73E1" w:rsidRDefault="009B73E1" w:rsidP="009B73E1">
      <w:pPr>
        <w:rPr>
          <w:lang w:eastAsia="ru-RU"/>
        </w:rPr>
      </w:pPr>
    </w:p>
    <w:p w14:paraId="05F43D4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main():</w:t>
      </w:r>
    </w:p>
    <w:p w14:paraId="05DF76FB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reading rnx')</w:t>
      </w:r>
    </w:p>
    <w:p w14:paraId="1662E99C" w14:textId="11A088B7" w:rsidR="008B3E26" w:rsidRPr="009723ED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B73E1">
        <w:rPr>
          <w:rFonts w:ascii="Courier New" w:hAnsi="Courier New" w:cs="Courier New"/>
          <w:sz w:val="20"/>
          <w:szCs w:val="20"/>
        </w:rPr>
        <w:t xml:space="preserve"># </w:t>
      </w:r>
      <w:r w:rsidRPr="008B3E26">
        <w:rPr>
          <w:rFonts w:ascii="Courier New" w:hAnsi="Courier New" w:cs="Courier New"/>
          <w:sz w:val="20"/>
          <w:szCs w:val="20"/>
          <w:lang w:val="en-US"/>
        </w:rPr>
        <w:t>Get</w:t>
      </w:r>
      <w:r w:rsidRPr="009B73E1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  <w:lang w:val="en-US"/>
        </w:rPr>
        <w:t>ionospheric</w:t>
      </w:r>
      <w:r w:rsidRPr="009B73E1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efficients</w:t>
      </w:r>
    </w:p>
    <w:p w14:paraId="56A9907F" w14:textId="77777777" w:rsidR="009B73E1" w:rsidRPr="009B73E1" w:rsidRDefault="009B73E1" w:rsidP="009B73E1">
      <w:pPr>
        <w:pStyle w:val="a3"/>
        <w:rPr>
          <w:rFonts w:ascii="Courier New" w:hAnsi="Courier New" w:cs="Courier New"/>
          <w:sz w:val="20"/>
          <w:szCs w:val="20"/>
        </w:rPr>
      </w:pPr>
    </w:p>
    <w:p w14:paraId="5096C2B2" w14:textId="77777777" w:rsidR="005F7F51" w:rsidRPr="005F7F51" w:rsidRDefault="005F7F51" w:rsidP="009B73E1">
      <w:pPr>
        <w:pStyle w:val="a3"/>
        <w:ind w:firstLine="708"/>
        <w:rPr>
          <w:b/>
          <w:bCs/>
          <w:lang w:eastAsia="ru-RU"/>
        </w:rPr>
      </w:pPr>
      <w:r w:rsidRPr="005F7F51">
        <w:rPr>
          <w:b/>
          <w:bCs/>
          <w:lang w:eastAsia="ru-RU"/>
        </w:rPr>
        <w:lastRenderedPageBreak/>
        <w:t>Продолжение приложения А</w:t>
      </w:r>
    </w:p>
    <w:p w14:paraId="29E851CC" w14:textId="77777777" w:rsidR="005F7F51" w:rsidRPr="009B73E1" w:rsidRDefault="005F7F51" w:rsidP="009B73E1">
      <w:pPr>
        <w:pStyle w:val="a3"/>
        <w:rPr>
          <w:rFonts w:ascii="Courier New" w:hAnsi="Courier New" w:cs="Courier New"/>
          <w:sz w:val="20"/>
          <w:szCs w:val="20"/>
        </w:rPr>
      </w:pPr>
    </w:p>
    <w:p w14:paraId="6BA8CBCD" w14:textId="39205EF9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gal = read_file(RINEX, 2, 7, 41).replace('D', 'e').split(' ')</w:t>
      </w:r>
    </w:p>
    <w:p w14:paraId="459F784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a0, a1, a2 = [float(x) for x in gal if x]</w:t>
      </w:r>
    </w:p>
    <w:p w14:paraId="58AD6BB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station coordinates</w:t>
      </w:r>
    </w:p>
    <w:p w14:paraId="1009A57F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station_cords = read_file(RINEX, 8, 2, 42).split(' ')</w:t>
      </w:r>
    </w:p>
    <w:p w14:paraId="5D1EA91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station_cords = [float(x) for x in station_cords if x]</w:t>
      </w:r>
    </w:p>
    <w:p w14:paraId="7C49BAC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x, y, z = xyz_to_blh(*station_cords)</w:t>
      </w:r>
    </w:p>
    <w:p w14:paraId="2505894A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date</w:t>
      </w:r>
    </w:p>
    <w:p w14:paraId="60709B4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date = read_file(RINEX, 1, 40, 48)</w:t>
      </w:r>
    </w:p>
    <w:p w14:paraId="5B01998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year, month, day = map(int, [date[:4], date[4:6], date[6:]])</w:t>
      </w:r>
    </w:p>
    <w:p w14:paraId="2D99B8A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writing stdin.txt\n reading sp3')</w:t>
      </w:r>
    </w:p>
    <w:p w14:paraId="7D4D2079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'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>/stdin.txt', 'w') as input_data:</w:t>
      </w:r>
    </w:p>
    <w:p w14:paraId="12E3CB4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open(SP3, 'r') as sp3:</w:t>
      </w:r>
    </w:p>
    <w:p w14:paraId="47FB20D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with open('major_data.txt', 'r') as psat:</w:t>
      </w:r>
    </w:p>
    <w:p w14:paraId="08289A9A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rint('checking dates')</w:t>
      </w:r>
    </w:p>
    <w:p w14:paraId="0CF7446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or line in sp3.readlines():</w:t>
      </w:r>
    </w:p>
    <w:p w14:paraId="05078AEC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match line[0]:</w:t>
      </w:r>
    </w:p>
    <w:p w14:paraId="1596EA8C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UT</w:t>
      </w:r>
    </w:p>
    <w:p w14:paraId="59B0A87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*':</w:t>
      </w:r>
    </w:p>
    <w:p w14:paraId="693BD27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t = line[14:32].split(' ')</w:t>
      </w:r>
    </w:p>
    <w:p w14:paraId="37070FE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h, m, s = [float(x) for x in ut if x]</w:t>
      </w:r>
    </w:p>
    <w:p w14:paraId="24F8F7F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t = h + m / 60 + s / 3600</w:t>
      </w:r>
    </w:p>
    <w:p w14:paraId="7E4E8929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date = line[3:14].split(' ')</w:t>
      </w:r>
    </w:p>
    <w:p w14:paraId="25F0EB7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s_year, s_month, s_day = [int(x) for x in date if x]</w:t>
      </w:r>
    </w:p>
    <w:p w14:paraId="2685508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tinue</w:t>
      </w:r>
    </w:p>
    <w:p w14:paraId="130463A2" w14:textId="68B5E4CF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position</w:t>
      </w:r>
    </w:p>
    <w:p w14:paraId="2A6EF0F4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P':</w:t>
      </w:r>
    </w:p>
    <w:p w14:paraId="7D1E95D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print('checking um')</w:t>
      </w:r>
    </w:p>
    <w:p w14:paraId="1966FA6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sat_cords = psat.readline().split(' ')</w:t>
      </w:r>
    </w:p>
    <w:p w14:paraId="1EA0013B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sat_cords = [float(x) for x in sat_cords if x]</w:t>
      </w:r>
    </w:p>
    <w:p w14:paraId="7B5BEB6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yz_to_blh(*sat_cords)</w:t>
      </w:r>
    </w:p>
    <w:p w14:paraId="1063C13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, y, z + 2e7</w:t>
      </w:r>
    </w:p>
    <w:p w14:paraId="5DF918C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rang = sqrt(</w:t>
      </w:r>
    </w:p>
    <w:p w14:paraId="3837648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sat_cords[0] - station_cords[0]) * (sat_cords[0] - station_cords[0]) + \</w:t>
      </w:r>
    </w:p>
    <w:p w14:paraId="4019572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sat_cords[1] - station_cords[1]) * (sat_cords[1] - station_cords[1]) + \</w:t>
      </w:r>
    </w:p>
    <w:p w14:paraId="27315C8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sat_cords[2] - station_cords[2]) * (sat_cords[2] - station_cords[2])</w:t>
      </w:r>
    </w:p>
    <w:p w14:paraId="2BB71CA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</w:t>
      </w:r>
    </w:p>
    <w:p w14:paraId="2AD21CD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kx = (sat_cords[0] - station_cords[0]) / rang</w:t>
      </w:r>
    </w:p>
    <w:p w14:paraId="59A8269C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ky = (sat_cords[1] - station_cords[1]) / rang</w:t>
      </w:r>
    </w:p>
    <w:p w14:paraId="22DE20B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kz = (sat_cords[2] - station_cords[2]) / rang</w:t>
      </w:r>
    </w:p>
    <w:p w14:paraId="3E99D17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m = asin(</w:t>
      </w:r>
    </w:p>
    <w:p w14:paraId="2E068D6A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kx * station_cords[0] + ky * station_cords[1] + kz * station_cords[2]) / \</w:t>
      </w:r>
    </w:p>
    <w:p w14:paraId="4C6BEFA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sqrt(</w:t>
      </w:r>
    </w:p>
    <w:p w14:paraId="63D5B2D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station_cords[0] * station_cords[0] + \</w:t>
      </w:r>
    </w:p>
    <w:p w14:paraId="183A751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station_cords[1] * station_cords[1] + \</w:t>
      </w:r>
    </w:p>
    <w:p w14:paraId="15A9BEE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station_cords[2] * station_cords[2]</w:t>
      </w:r>
    </w:p>
    <w:p w14:paraId="2C0E7B5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)</w:t>
      </w:r>
    </w:p>
    <w:p w14:paraId="429D978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 * 180.0 / pi</w:t>
      </w:r>
    </w:p>
    <w:p w14:paraId="32CA423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um &lt;= 0:</w:t>
      </w:r>
    </w:p>
    <w:p w14:paraId="145A6E8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print(f'skipping - um is negative ({um})')</w:t>
      </w:r>
    </w:p>
    <w:p w14:paraId="6C4FF0C2" w14:textId="4998CEFD" w:rsidR="008B3E26" w:rsidRPr="00F2462A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continue</w:t>
      </w:r>
    </w:p>
    <w:p w14:paraId="5767FB06" w14:textId="77777777" w:rsidR="008B3E26" w:rsidRPr="00F2462A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ase</w:t>
      </w:r>
      <w:r w:rsidRPr="00F2462A">
        <w:rPr>
          <w:rFonts w:ascii="Courier New" w:hAnsi="Courier New" w:cs="Courier New"/>
          <w:sz w:val="20"/>
          <w:szCs w:val="20"/>
        </w:rPr>
        <w:t xml:space="preserve"> _:</w:t>
      </w:r>
    </w:p>
    <w:p w14:paraId="4B15EFD8" w14:textId="77777777" w:rsidR="008B3E26" w:rsidRPr="00486479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tinue</w:t>
      </w:r>
    </w:p>
    <w:p w14:paraId="239F0311" w14:textId="77777777" w:rsidR="008B3E26" w:rsidRPr="00486479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input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data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write</w:t>
      </w:r>
      <w:r w:rsidRPr="00486479">
        <w:rPr>
          <w:rFonts w:ascii="Courier New" w:hAnsi="Courier New" w:cs="Courier New"/>
          <w:sz w:val="20"/>
          <w:szCs w:val="20"/>
        </w:rPr>
        <w:t>(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{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nth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y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x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z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l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b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h</w:t>
      </w:r>
      <w:r w:rsidRPr="00486479">
        <w:rPr>
          <w:rFonts w:ascii="Courier New" w:hAnsi="Courier New" w:cs="Courier New"/>
          <w:sz w:val="20"/>
          <w:szCs w:val="20"/>
        </w:rPr>
        <w:t>}\</w:t>
      </w:r>
      <w:r w:rsidRPr="008B3E26">
        <w:rPr>
          <w:rFonts w:ascii="Courier New" w:hAnsi="Courier New" w:cs="Courier New"/>
          <w:sz w:val="20"/>
          <w:szCs w:val="20"/>
          <w:lang w:val="en-US"/>
        </w:rPr>
        <w:t>n</w:t>
      </w:r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26457599" w14:textId="77777777" w:rsidR="008B3E26" w:rsidRPr="00486479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</w:t>
      </w:r>
    </w:p>
    <w:p w14:paraId="51BD40ED" w14:textId="77777777" w:rsidR="008B3E26" w:rsidRPr="00486479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</w:t>
      </w:r>
      <w:r w:rsidRPr="00486479">
        <w:rPr>
          <w:rFonts w:ascii="Courier New" w:hAnsi="Courier New" w:cs="Courier New"/>
          <w:sz w:val="20"/>
          <w:szCs w:val="20"/>
        </w:rPr>
        <w:t>('</w:t>
      </w:r>
      <w:r w:rsidRPr="008B3E26">
        <w:rPr>
          <w:rFonts w:ascii="Courier New" w:hAnsi="Courier New" w:cs="Courier New"/>
          <w:sz w:val="20"/>
          <w:szCs w:val="20"/>
          <w:lang w:val="en-US"/>
        </w:rPr>
        <w:t>running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  <w:lang w:val="en-US"/>
        </w:rPr>
        <w:t>nequick</w:t>
      </w:r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6470B5D6" w14:textId="77777777" w:rsidR="008B3E26" w:rsidRPr="00486479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mmand</w:t>
      </w:r>
      <w:r w:rsidRPr="00486479">
        <w:rPr>
          <w:rFonts w:ascii="Courier New" w:hAnsi="Courier New" w:cs="Courier New"/>
          <w:sz w:val="20"/>
          <w:szCs w:val="20"/>
        </w:rPr>
        <w:t xml:space="preserve"> = 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</w:t>
      </w:r>
      <w:r w:rsidRPr="008B3E26">
        <w:rPr>
          <w:rFonts w:ascii="Courier New" w:hAnsi="Courier New" w:cs="Courier New"/>
          <w:sz w:val="20"/>
          <w:szCs w:val="20"/>
          <w:lang w:val="en-US"/>
        </w:rPr>
        <w:t>cd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486479">
        <w:rPr>
          <w:rFonts w:ascii="Courier New" w:hAnsi="Courier New" w:cs="Courier New"/>
          <w:sz w:val="20"/>
          <w:szCs w:val="20"/>
        </w:rPr>
        <w:t>; ./</w:t>
      </w:r>
      <w:r w:rsidRPr="008B3E26">
        <w:rPr>
          <w:rFonts w:ascii="Courier New" w:hAnsi="Courier New" w:cs="Courier New"/>
          <w:sz w:val="20"/>
          <w:szCs w:val="20"/>
          <w:lang w:val="en-US"/>
        </w:rPr>
        <w:t>NeQuickG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JRC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CIR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DIP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stants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D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exe</w:t>
      </w:r>
      <w:r w:rsidRPr="00486479">
        <w:rPr>
          <w:rFonts w:ascii="Courier New" w:hAnsi="Courier New" w:cs="Courier New"/>
          <w:sz w:val="20"/>
          <w:szCs w:val="20"/>
        </w:rPr>
        <w:t xml:space="preserve"> -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 xml:space="preserve">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0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1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 xml:space="preserve">2} </w:t>
      </w:r>
      <w:r w:rsidRPr="008B3E26">
        <w:rPr>
          <w:rFonts w:ascii="Courier New" w:hAnsi="Courier New" w:cs="Courier New"/>
          <w:sz w:val="20"/>
          <w:szCs w:val="20"/>
          <w:lang w:val="en-US"/>
        </w:rPr>
        <w:t>stdin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  <w:lang w:val="en-US"/>
        </w:rPr>
        <w:t>stdout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>'</w:t>
      </w:r>
    </w:p>
    <w:p w14:paraId="5F5FEFEB" w14:textId="77777777" w:rsidR="005F7F51" w:rsidRPr="005F7F51" w:rsidRDefault="005F7F51" w:rsidP="009B73E1">
      <w:pPr>
        <w:pStyle w:val="a3"/>
        <w:ind w:firstLine="708"/>
        <w:rPr>
          <w:b/>
          <w:bCs/>
          <w:lang w:eastAsia="ru-RU"/>
        </w:rPr>
      </w:pPr>
      <w:r w:rsidRPr="005F7F51">
        <w:rPr>
          <w:b/>
          <w:bCs/>
          <w:lang w:eastAsia="ru-RU"/>
        </w:rPr>
        <w:lastRenderedPageBreak/>
        <w:t>Продолжение приложения А</w:t>
      </w:r>
    </w:p>
    <w:p w14:paraId="41832645" w14:textId="77777777" w:rsidR="005F7F51" w:rsidRDefault="005F7F51" w:rsidP="009B73E1">
      <w:pPr>
        <w:pStyle w:val="a3"/>
        <w:rPr>
          <w:rFonts w:ascii="Courier New" w:hAnsi="Courier New" w:cs="Courier New"/>
          <w:sz w:val="20"/>
          <w:szCs w:val="20"/>
        </w:rPr>
      </w:pPr>
    </w:p>
    <w:p w14:paraId="52FCC89B" w14:textId="45F77653" w:rsidR="008B3E26" w:rsidRPr="009B73E1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</w:t>
      </w:r>
      <w:r w:rsidRPr="009B73E1">
        <w:rPr>
          <w:rFonts w:ascii="Courier New" w:hAnsi="Courier New" w:cs="Courier New"/>
          <w:sz w:val="20"/>
          <w:szCs w:val="20"/>
        </w:rPr>
        <w:t>(</w:t>
      </w:r>
      <w:r w:rsidRPr="008B3E26">
        <w:rPr>
          <w:rFonts w:ascii="Courier New" w:hAnsi="Courier New" w:cs="Courier New"/>
          <w:sz w:val="20"/>
          <w:szCs w:val="20"/>
          <w:lang w:val="en-US"/>
        </w:rPr>
        <w:t>system</w:t>
      </w:r>
      <w:r w:rsidRPr="009B73E1">
        <w:rPr>
          <w:rFonts w:ascii="Courier New" w:hAnsi="Courier New" w:cs="Courier New"/>
          <w:sz w:val="20"/>
          <w:szCs w:val="20"/>
        </w:rPr>
        <w:t>(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mmand</w:t>
      </w:r>
      <w:r w:rsidRPr="009B73E1">
        <w:rPr>
          <w:rFonts w:ascii="Courier New" w:hAnsi="Courier New" w:cs="Courier New"/>
          <w:sz w:val="20"/>
          <w:szCs w:val="20"/>
        </w:rPr>
        <w:t>))</w:t>
      </w:r>
    </w:p>
    <w:p w14:paraId="46A8B16F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('finished')</w:t>
      </w:r>
    </w:p>
    <w:p w14:paraId="50ABC1F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83D2E5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E27CB5A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read_file(filename: str, line: int, start: int | None = 0, end: int | None = -1) -&gt; str:</w:t>
      </w:r>
    </w:p>
    <w:p w14:paraId="7315BE84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sult = ''</w:t>
      </w:r>
    </w:p>
    <w:p w14:paraId="243ACB4F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filename, 'r') as f:</w:t>
      </w:r>
    </w:p>
    <w:p w14:paraId="7E966B3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l in range(line):</w:t>
      </w:r>
    </w:p>
    <w:p w14:paraId="6B9B1A4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try:</w:t>
      </w:r>
    </w:p>
    <w:p w14:paraId="384D049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.readline()</w:t>
      </w:r>
    </w:p>
    <w:p w14:paraId="7DB50D9B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except UnicodeDecodeError:</w:t>
      </w:r>
    </w:p>
    <w:p w14:paraId="25D7F8D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rint(f'decode error in file {filename}')</w:t>
      </w:r>
    </w:p>
    <w:p w14:paraId="6971D13A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turn</w:t>
      </w:r>
    </w:p>
    <w:p w14:paraId="4E7493B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if l + 1 == line:</w:t>
      </w:r>
    </w:p>
    <w:p w14:paraId="6953675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sult = f.readline()</w:t>
      </w:r>
    </w:p>
    <w:p w14:paraId="3FB02D4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4C4D66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turn result[start:end]</w:t>
      </w:r>
    </w:p>
    <w:p w14:paraId="6E6110D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CCF0A0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DBF876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find_rinex():</w:t>
      </w:r>
    </w:p>
    <w:p w14:paraId="47B964DC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inex_dir = 'ftp_data/gnss/data/daily/'</w:t>
      </w:r>
    </w:p>
    <w:p w14:paraId="15C7DE0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for year in listdir(rinex_dir):</w:t>
      </w:r>
    </w:p>
    <w:p w14:paraId="2F9D790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dir_with_year = rinex_dir + year + '/'</w:t>
      </w:r>
    </w:p>
    <w:p w14:paraId="0D53680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d in listdir(dir_with_year):</w:t>
      </w:r>
    </w:p>
    <w:p w14:paraId="53CAB53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lder = year[-2:] + 'l'</w:t>
      </w:r>
    </w:p>
    <w:p w14:paraId="22964B82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dir_with_d = dir_with_year + d + '/' + folder + '/'</w:t>
      </w:r>
    </w:p>
    <w:p w14:paraId="5045B5F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file in listdir(dir_with_d):</w:t>
      </w:r>
    </w:p>
    <w:p w14:paraId="1D62A95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ath = dir_with_d + file</w:t>
      </w:r>
    </w:p>
    <w:p w14:paraId="6D08061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s_gal = read_file(path, 2, 0, 3)</w:t>
      </w:r>
    </w:p>
    <w:p w14:paraId="67DE67C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cords_comment = read_file(path, 8, 60, 67)</w:t>
      </w:r>
    </w:p>
    <w:p w14:paraId="516086E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f is_gal == 'GAL' and cords_comment == 'COMMENT':</w:t>
      </w:r>
    </w:p>
    <w:p w14:paraId="7F24069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gal = read_file(path, 2, 7, 41)</w:t>
      </w:r>
    </w:p>
    <w:p w14:paraId="241D8AF3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read_file(path, 8, 2, 42)</w:t>
      </w:r>
    </w:p>
    <w:p w14:paraId="1C6859D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cords.split(' ')</w:t>
      </w:r>
    </w:p>
    <w:p w14:paraId="6A4AF3C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[x for x in cords if x]</w:t>
      </w:r>
    </w:p>
    <w:p w14:paraId="69D548E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date = read_file(path, 1, 41, 48)</w:t>
      </w:r>
    </w:p>
    <w:p w14:paraId="365BC6A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year, month, day = date[:4], date[4:6], date[6:]</w:t>
      </w:r>
    </w:p>
    <w:p w14:paraId="614847D8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if year == '2017' and month == '7' and day == '10':</w:t>
      </w:r>
    </w:p>
    <w:p w14:paraId="2CF9088E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print(path)</w:t>
      </w:r>
    </w:p>
    <w:p w14:paraId="68C9F651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return</w:t>
      </w:r>
    </w:p>
    <w:p w14:paraId="169AF25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{file} does not match')</w:t>
      </w:r>
    </w:p>
    <w:p w14:paraId="78FA5497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else:</w:t>
      </w:r>
    </w:p>
    <w:p w14:paraId="368C15C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file {file} is wrong: gal: {gal} cords comment: {cords_comment}')</w:t>
      </w:r>
    </w:p>
    <w:p w14:paraId="372C1C94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25136D4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0B12D6B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get_data_from_major():</w:t>
      </w:r>
    </w:p>
    <w:p w14:paraId="582849DF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'NeQk/almanach/GLO_CRD_ALM_04_step001sec.csv', 'r') as f:</w:t>
      </w:r>
    </w:p>
    <w:p w14:paraId="1CA6CE59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open('major_data.txt', 'w') as m:</w:t>
      </w:r>
    </w:p>
    <w:p w14:paraId="4646FA1C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line in f.readlines():</w:t>
      </w:r>
    </w:p>
    <w:p w14:paraId="2BF5CC7B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data = line.split(' ')</w:t>
      </w:r>
    </w:p>
    <w:p w14:paraId="0FB24907" w14:textId="1F3DDA1D" w:rsid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m.write(f'{data[1]} {data[2]} {data[3]}\n')</w:t>
      </w:r>
    </w:p>
    <w:p w14:paraId="45A849D0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 extracting majors data')</w:t>
      </w:r>
    </w:p>
    <w:p w14:paraId="64249A3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B3CE7C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A9589AD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if __name__ == '__main__':</w:t>
      </w:r>
    </w:p>
    <w:p w14:paraId="75CF8265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start = datetime.now()</w:t>
      </w:r>
    </w:p>
    <w:p w14:paraId="34CA40A6" w14:textId="77777777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get_data_from_major()</w:t>
      </w:r>
    </w:p>
    <w:p w14:paraId="4E1EDFC5" w14:textId="77777777" w:rsidR="008B3E26" w:rsidRPr="009B73E1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main</w:t>
      </w:r>
      <w:r w:rsidRPr="009B73E1">
        <w:rPr>
          <w:rFonts w:ascii="Courier New" w:hAnsi="Courier New" w:cs="Courier New"/>
          <w:sz w:val="20"/>
          <w:szCs w:val="20"/>
        </w:rPr>
        <w:t>()</w:t>
      </w:r>
    </w:p>
    <w:p w14:paraId="117B5CA4" w14:textId="77777777" w:rsidR="008B3E26" w:rsidRPr="009B73E1" w:rsidRDefault="008B3E26" w:rsidP="009B73E1">
      <w:pPr>
        <w:pStyle w:val="a3"/>
        <w:rPr>
          <w:rFonts w:ascii="Courier New" w:hAnsi="Courier New" w:cs="Courier New"/>
          <w:sz w:val="20"/>
          <w:szCs w:val="20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end</w:t>
      </w:r>
      <w:r w:rsidRPr="009B73E1">
        <w:rPr>
          <w:rFonts w:ascii="Courier New" w:hAnsi="Courier New" w:cs="Courier New"/>
          <w:sz w:val="20"/>
          <w:szCs w:val="20"/>
        </w:rPr>
        <w:t xml:space="preserve"> = </w:t>
      </w:r>
      <w:r w:rsidRPr="008B3E26">
        <w:rPr>
          <w:rFonts w:ascii="Courier New" w:hAnsi="Courier New" w:cs="Courier New"/>
          <w:sz w:val="20"/>
          <w:szCs w:val="20"/>
          <w:lang w:val="en-US"/>
        </w:rPr>
        <w:t>datetime</w:t>
      </w:r>
      <w:r w:rsidRPr="009B73E1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now</w:t>
      </w:r>
      <w:r w:rsidRPr="009B73E1">
        <w:rPr>
          <w:rFonts w:ascii="Courier New" w:hAnsi="Courier New" w:cs="Courier New"/>
          <w:sz w:val="20"/>
          <w:szCs w:val="20"/>
        </w:rPr>
        <w:t>()</w:t>
      </w:r>
    </w:p>
    <w:p w14:paraId="13D370A6" w14:textId="77777777" w:rsidR="005F7F51" w:rsidRPr="009B73E1" w:rsidRDefault="005F7F51" w:rsidP="009B73E1">
      <w:pPr>
        <w:pStyle w:val="a3"/>
        <w:ind w:firstLine="708"/>
        <w:rPr>
          <w:b/>
          <w:bCs/>
          <w:lang w:eastAsia="ru-RU"/>
        </w:rPr>
      </w:pPr>
      <w:r w:rsidRPr="005F7F51">
        <w:rPr>
          <w:b/>
          <w:bCs/>
          <w:lang w:eastAsia="ru-RU"/>
        </w:rPr>
        <w:lastRenderedPageBreak/>
        <w:t>Продолжение</w:t>
      </w:r>
      <w:r w:rsidRPr="009B73E1">
        <w:rPr>
          <w:b/>
          <w:bCs/>
          <w:lang w:eastAsia="ru-RU"/>
        </w:rPr>
        <w:t xml:space="preserve"> </w:t>
      </w:r>
      <w:r w:rsidRPr="005F7F51">
        <w:rPr>
          <w:b/>
          <w:bCs/>
          <w:lang w:eastAsia="ru-RU"/>
        </w:rPr>
        <w:t>приложения</w:t>
      </w:r>
      <w:r w:rsidRPr="009B73E1">
        <w:rPr>
          <w:b/>
          <w:bCs/>
          <w:lang w:eastAsia="ru-RU"/>
        </w:rPr>
        <w:t xml:space="preserve"> </w:t>
      </w:r>
      <w:r w:rsidRPr="005F7F51">
        <w:rPr>
          <w:b/>
          <w:bCs/>
          <w:lang w:eastAsia="ru-RU"/>
        </w:rPr>
        <w:t>А</w:t>
      </w:r>
    </w:p>
    <w:p w14:paraId="17AE4681" w14:textId="77777777" w:rsidR="005F7F51" w:rsidRPr="009B73E1" w:rsidRDefault="005F7F51" w:rsidP="009B73E1">
      <w:pPr>
        <w:pStyle w:val="a3"/>
        <w:rPr>
          <w:rFonts w:ascii="Courier New" w:hAnsi="Courier New" w:cs="Courier New"/>
          <w:sz w:val="20"/>
          <w:szCs w:val="20"/>
        </w:rPr>
      </w:pPr>
    </w:p>
    <w:p w14:paraId="449DAB69" w14:textId="753BF18B" w:rsidR="008B3E26" w:rsidRP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time = end - start</w:t>
      </w:r>
    </w:p>
    <w:p w14:paraId="70BC6B4E" w14:textId="00A01192" w:rsidR="008B3E26" w:rsidRDefault="008B3E26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f'execution time {time.microseconds / 1000}ms')</w:t>
      </w:r>
    </w:p>
    <w:p w14:paraId="17CEBF32" w14:textId="71899AA2" w:rsidR="00B64C40" w:rsidRDefault="00B64C40" w:rsidP="009B73E1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6FE2A68" w14:textId="421944EF" w:rsidR="00B64C40" w:rsidRDefault="002B48CD" w:rsidP="009B73E1">
      <w:pPr>
        <w:pStyle w:val="3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21" w:name="_Toc107006040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А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3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Служебные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ункции</w:t>
      </w:r>
      <w:bookmarkEnd w:id="21"/>
    </w:p>
    <w:p w14:paraId="5E7654C5" w14:textId="77777777" w:rsidR="009B73E1" w:rsidRPr="009B73E1" w:rsidRDefault="009B73E1" w:rsidP="009B73E1">
      <w:pPr>
        <w:spacing w:after="0"/>
        <w:rPr>
          <w:lang w:eastAsia="ru-RU"/>
        </w:rPr>
      </w:pPr>
    </w:p>
    <w:p w14:paraId="213D6D3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unpack_z_file(filename: str) -&gt; str:</w:t>
      </w:r>
    </w:p>
    <w:p w14:paraId="381EFC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ilename.endswith('.Z'):</w:t>
      </w:r>
    </w:p>
    <w:p w14:paraId="17C20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wrong file format, not Z')</w:t>
      </w:r>
    </w:p>
    <w:p w14:paraId="0AE818E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3C5781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new_name = filename[:-2]</w:t>
      </w:r>
    </w:p>
    <w:p w14:paraId="040DD9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path.exists(new_name):</w:t>
      </w:r>
    </w:p>
    <w:p w14:paraId="225B94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new_name} already exists')</w:t>
      </w:r>
    </w:p>
    <w:p w14:paraId="2E5DB5A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5C0F24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new_name</w:t>
      </w:r>
    </w:p>
    <w:p w14:paraId="5B9DC8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uncompressed_data = unlzw3.unlzw(Path(filename)).decode()</w:t>
      </w:r>
    </w:p>
    <w:p w14:paraId="4F29E5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open(new_name, 'w') as f:</w:t>
      </w:r>
    </w:p>
    <w:p w14:paraId="1560E03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.write(uncompressed_data)</w:t>
      </w:r>
    </w:p>
    <w:p w14:paraId="71C93C1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5012F59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026403A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new_name</w:t>
      </w:r>
    </w:p>
    <w:p w14:paraId="51ED3C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53770C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AEEE84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unpack_gz_file(filename: str) -&gt; str:</w:t>
      </w:r>
    </w:p>
    <w:p w14:paraId="242468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ilename.endswith('.gz'):</w:t>
      </w:r>
    </w:p>
    <w:p w14:paraId="23C8F3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wrong file format, not gz')</w:t>
      </w:r>
    </w:p>
    <w:p w14:paraId="6F33486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0817FFE6" w14:textId="41C673E5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new_name = filename[:-3]</w:t>
      </w:r>
    </w:p>
    <w:p w14:paraId="1BC0E2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path.exists(new_name):</w:t>
      </w:r>
    </w:p>
    <w:p w14:paraId="51AC580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new_name} already exists')</w:t>
      </w:r>
    </w:p>
    <w:p w14:paraId="5BBAA9F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231727E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new_name</w:t>
      </w:r>
    </w:p>
    <w:p w14:paraId="3A405A6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gzip.open(filename, 'rb') as f_in:</w:t>
      </w:r>
    </w:p>
    <w:p w14:paraId="51DA104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with open(new_name, 'wb') as f_out:</w:t>
      </w:r>
    </w:p>
    <w:p w14:paraId="35AEE68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shutil.copyfileobj(f_in, f_out)</w:t>
      </w:r>
    </w:p>
    <w:p w14:paraId="442DF1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319738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1169423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new_name</w:t>
      </w:r>
    </w:p>
    <w:p w14:paraId="0E1E2CB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6A6688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90513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download_file_ftp(dir: str, filename: str, </w:t>
      </w:r>
    </w:p>
    <w:p w14:paraId="42CA1D7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target_dir: str | None = None, </w:t>
      </w:r>
    </w:p>
    <w:p w14:paraId="5EDA5E9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ftps: FTP_TLS | None = None) -&gt; None:</w:t>
      </w:r>
    </w:p>
    <w:p w14:paraId="78456A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target_dir[-1] != '/':</w:t>
      </w:r>
    </w:p>
    <w:p w14:paraId="1A2376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arget_dir += '/'</w:t>
      </w:r>
    </w:p>
    <w:p w14:paraId="2EC6857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filename in listdir(getcwd() + '/' + target_dir):</w:t>
      </w:r>
    </w:p>
    <w:p w14:paraId="10FB48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filename} already present')</w:t>
      </w:r>
    </w:p>
    <w:p w14:paraId="132886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2FB8D10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603856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TLS(host=HOST)</w:t>
      </w:r>
    </w:p>
    <w:p w14:paraId="6C4A46B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login(user=USER, passwd=PASSWORD)</w:t>
      </w:r>
    </w:p>
    <w:p w14:paraId="78884022" w14:textId="4A62FDC7" w:rsidR="00B64C40" w:rsidRPr="009B73E1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</w:t>
      </w:r>
      <w:r w:rsidRPr="009B73E1">
        <w:rPr>
          <w:rFonts w:ascii="Courier New" w:hAnsi="Courier New" w:cs="Courier New"/>
          <w:sz w:val="20"/>
          <w:szCs w:val="20"/>
          <w:lang w:val="en-US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r w:rsidRPr="009B73E1">
        <w:rPr>
          <w:rFonts w:ascii="Courier New" w:hAnsi="Courier New" w:cs="Courier New"/>
          <w:sz w:val="20"/>
          <w:szCs w:val="20"/>
          <w:lang w:val="en-US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r w:rsidRPr="009B73E1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E114E37" w14:textId="77777777" w:rsidR="00B64C40" w:rsidRPr="00486479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r w:rsidRPr="00486479">
        <w:rPr>
          <w:rFonts w:ascii="Courier New" w:hAnsi="Courier New" w:cs="Courier New"/>
          <w:sz w:val="20"/>
          <w:szCs w:val="20"/>
          <w:lang w:val="en-US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r w:rsidRPr="00486479">
        <w:rPr>
          <w:rFonts w:ascii="Courier New" w:hAnsi="Courier New" w:cs="Courier New"/>
          <w:sz w:val="20"/>
          <w:szCs w:val="20"/>
          <w:lang w:val="en-US"/>
        </w:rPr>
        <w:t>(</w:t>
      </w:r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r w:rsidRPr="00486479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8F2632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ftps.retrbinary("RETR " + filename, open(target_dir + filename, 'wb').write)</w:t>
      </w:r>
    </w:p>
    <w:p w14:paraId="45E01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downloaded')</w:t>
      </w:r>
    </w:p>
    <w:p w14:paraId="4076F3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E77FEB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C74BBB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ftp_login() -&gt; FTP_TLS:</w:t>
      </w:r>
    </w:p>
    <w:p w14:paraId="3551CBD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TLS(host=HOST)</w:t>
      </w:r>
    </w:p>
    <w:p w14:paraId="1E0512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.login(user=USER, passwd=PASSWORD)</w:t>
      </w:r>
    </w:p>
    <w:p w14:paraId="43A58E34" w14:textId="77777777" w:rsidR="00B64C40" w:rsidRPr="009B73E1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</w:t>
      </w:r>
      <w:r w:rsidRPr="009B73E1">
        <w:rPr>
          <w:rFonts w:ascii="Courier New" w:hAnsi="Courier New" w:cs="Courier New"/>
          <w:sz w:val="20"/>
          <w:szCs w:val="20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r w:rsidRPr="009B73E1">
        <w:rPr>
          <w:rFonts w:ascii="Courier New" w:hAnsi="Courier New" w:cs="Courier New"/>
          <w:sz w:val="20"/>
          <w:szCs w:val="20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r w:rsidRPr="009B73E1">
        <w:rPr>
          <w:rFonts w:ascii="Courier New" w:hAnsi="Courier New" w:cs="Courier New"/>
          <w:sz w:val="20"/>
          <w:szCs w:val="20"/>
        </w:rPr>
        <w:t>()</w:t>
      </w:r>
    </w:p>
    <w:p w14:paraId="494C1D6B" w14:textId="77777777" w:rsidR="005F7F51" w:rsidRPr="005F7F51" w:rsidRDefault="005F7F51" w:rsidP="005F7F51">
      <w:pPr>
        <w:pStyle w:val="a3"/>
        <w:ind w:firstLine="708"/>
        <w:rPr>
          <w:b/>
          <w:bCs/>
          <w:lang w:eastAsia="ru-RU"/>
        </w:rPr>
      </w:pPr>
      <w:r w:rsidRPr="005F7F51">
        <w:rPr>
          <w:b/>
          <w:bCs/>
          <w:lang w:eastAsia="ru-RU"/>
        </w:rPr>
        <w:lastRenderedPageBreak/>
        <w:t>Продолжение приложения А</w:t>
      </w:r>
    </w:p>
    <w:p w14:paraId="5CE49C46" w14:textId="77777777" w:rsidR="005F7F51" w:rsidRPr="009B73E1" w:rsidRDefault="005F7F51" w:rsidP="00B64C40">
      <w:pPr>
        <w:pStyle w:val="a3"/>
        <w:rPr>
          <w:rFonts w:ascii="Courier New" w:hAnsi="Courier New" w:cs="Courier New"/>
          <w:sz w:val="20"/>
          <w:szCs w:val="20"/>
        </w:rPr>
      </w:pPr>
    </w:p>
    <w:p w14:paraId="414D38B5" w14:textId="0FEEF2C8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print('login successful')</w:t>
      </w:r>
    </w:p>
    <w:p w14:paraId="4A854D1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</w:t>
      </w:r>
    </w:p>
    <w:p w14:paraId="76EB8DA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5A603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CEBC7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ftp_cwd(dir: str, ftps: FTP_TLS | None = None) -&gt; FTP_TLS:</w:t>
      </w:r>
    </w:p>
    <w:p w14:paraId="4C50798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4652DA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login()</w:t>
      </w:r>
    </w:p>
    <w:p w14:paraId="738AC70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prot_p()</w:t>
      </w:r>
    </w:p>
    <w:p w14:paraId="2E0216D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.cwd(dir)</w:t>
      </w:r>
    </w:p>
    <w:p w14:paraId="2133BC2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</w:t>
      </w:r>
    </w:p>
    <w:p w14:paraId="58C51F6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D5244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F8D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get_directory_ftp(dir: str, ftps: FTP_TLS | None = None) -&gt; list[str, ]: </w:t>
      </w:r>
    </w:p>
    <w:p w14:paraId="490BB5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613781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cwd(dir)</w:t>
      </w:r>
    </w:p>
    <w:p w14:paraId="296171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prot_p()</w:t>
      </w:r>
    </w:p>
    <w:p w14:paraId="1A5B9D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cwd(dir, ftps)</w:t>
      </w:r>
    </w:p>
    <w:p w14:paraId="1635831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.nlst()</w:t>
      </w:r>
    </w:p>
    <w:p w14:paraId="1DF3C6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C0B5ED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B4293B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get_dir_with_data(dir: str, ftps: FTP_TLS | None) -&gt; list[str, ]:</w:t>
      </w:r>
    </w:p>
    <w:p w14:paraId="14CCEC5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149480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cwd(dir)</w:t>
      </w:r>
    </w:p>
    <w:p w14:paraId="200B05F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prot_p()</w:t>
      </w:r>
    </w:p>
    <w:p w14:paraId="61F1394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cwd(dir, ftps)</w:t>
      </w:r>
    </w:p>
    <w:p w14:paraId="5CBD0B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.retrlines('LIST')</w:t>
      </w:r>
    </w:p>
    <w:p w14:paraId="5B609BC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444C9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E028D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filter_by_format(files: list[str, ], format: str): </w:t>
      </w:r>
    </w:p>
    <w:p w14:paraId="430E126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[file for file in files if file.endswith(format)]</w:t>
      </w:r>
    </w:p>
    <w:p w14:paraId="0DE4DE0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0274A0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E4FB5F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coordinates_parser(string: str) -&gt; list[float, float, float]:</w:t>
      </w:r>
    </w:p>
    <w:p w14:paraId="730409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string.split(' ') if x != '']</w:t>
      </w:r>
    </w:p>
    <w:p w14:paraId="7CDD7A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.replace('D', 'E') for x in res]</w:t>
      </w:r>
    </w:p>
    <w:p w14:paraId="07CA3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ords = []</w:t>
      </w:r>
    </w:p>
    <w:p w14:paraId="75016E8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:</w:t>
      </w:r>
    </w:p>
    <w:p w14:paraId="52F94D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412ED80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rds.append(float(x))</w:t>
      </w:r>
    </w:p>
    <w:p w14:paraId="3D21A1F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ValueError:</w:t>
      </w:r>
    </w:p>
    <w:p w14:paraId="4E4E4C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5DA3B5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len(cords) == 3:</w:t>
      </w:r>
    </w:p>
    <w:p w14:paraId="6C78F5A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Cords parsed successfully')</w:t>
      </w:r>
    </w:p>
    <w:p w14:paraId="7776000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cords</w:t>
      </w:r>
    </w:p>
    <w:p w14:paraId="70E533C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error parse cords {cords}')</w:t>
      </w:r>
    </w:p>
    <w:p w14:paraId="24008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42DF851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40283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F8AEA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ionosphere_parser(string: str) -&gt; list[float, float, float]:</w:t>
      </w:r>
    </w:p>
    <w:p w14:paraId="4F5878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string.split(' ') if x != '']</w:t>
      </w:r>
    </w:p>
    <w:p w14:paraId="1012FDE6" w14:textId="32D5DB28" w:rsid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.replace('D', 'E') for x in res]</w:t>
      </w:r>
    </w:p>
    <w:p w14:paraId="6235E939" w14:textId="77777777" w:rsidR="00B64C40" w:rsidRPr="009B73E1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try</w:t>
      </w:r>
      <w:r w:rsidRPr="009B73E1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9411DB4" w14:textId="77777777" w:rsidR="00B64C40" w:rsidRPr="0068274F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</w:t>
      </w:r>
      <w:r w:rsidRPr="009B73E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B64C40">
        <w:rPr>
          <w:rFonts w:ascii="Courier New" w:hAnsi="Courier New" w:cs="Courier New"/>
          <w:sz w:val="20"/>
          <w:szCs w:val="20"/>
          <w:lang w:val="en-US"/>
        </w:rPr>
        <w:t>res</w:t>
      </w:r>
      <w:r w:rsidRPr="009B73E1">
        <w:rPr>
          <w:rFonts w:ascii="Courier New" w:hAnsi="Courier New" w:cs="Courier New"/>
          <w:sz w:val="20"/>
          <w:szCs w:val="20"/>
          <w:lang w:val="en-US"/>
        </w:rPr>
        <w:t xml:space="preserve">[0] != </w:t>
      </w:r>
      <w:r w:rsidRPr="0068274F">
        <w:rPr>
          <w:rFonts w:ascii="Courier New" w:hAnsi="Courier New" w:cs="Courier New"/>
          <w:sz w:val="20"/>
          <w:szCs w:val="20"/>
          <w:lang w:val="en-US"/>
        </w:rPr>
        <w:t>'</w:t>
      </w:r>
      <w:r w:rsidRPr="00B64C40">
        <w:rPr>
          <w:rFonts w:ascii="Courier New" w:hAnsi="Courier New" w:cs="Courier New"/>
          <w:sz w:val="20"/>
          <w:szCs w:val="20"/>
          <w:lang w:val="en-US"/>
        </w:rPr>
        <w:t>GAL</w:t>
      </w:r>
      <w:r w:rsidRPr="0068274F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621D4EB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68274F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print('wrong data')</w:t>
      </w:r>
    </w:p>
    <w:p w14:paraId="1962AC6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return</w:t>
      </w:r>
    </w:p>
    <w:p w14:paraId="797C11E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IndexError:</w:t>
      </w:r>
    </w:p>
    <w:p w14:paraId="27C6BC4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error parse i8e')</w:t>
      </w:r>
    </w:p>
    <w:p w14:paraId="0E30E97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7FB0D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a_coefs = []</w:t>
      </w:r>
    </w:p>
    <w:p w14:paraId="3F495D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[1:]:</w:t>
      </w:r>
    </w:p>
    <w:p w14:paraId="7C84F9EB" w14:textId="77777777" w:rsidR="00B64C40" w:rsidRPr="009723ED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</w:t>
      </w:r>
      <w:r w:rsidRPr="009723ED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8009215" w14:textId="77777777" w:rsidR="005F7F51" w:rsidRPr="005F7F51" w:rsidRDefault="005F7F51" w:rsidP="005F7F51">
      <w:pPr>
        <w:pStyle w:val="a3"/>
        <w:ind w:firstLine="708"/>
        <w:rPr>
          <w:b/>
          <w:bCs/>
          <w:lang w:eastAsia="ru-RU"/>
        </w:rPr>
      </w:pPr>
      <w:r w:rsidRPr="005F7F51">
        <w:rPr>
          <w:b/>
          <w:bCs/>
          <w:lang w:eastAsia="ru-RU"/>
        </w:rPr>
        <w:lastRenderedPageBreak/>
        <w:t>Окончание приложения А</w:t>
      </w:r>
    </w:p>
    <w:p w14:paraId="4FA27F75" w14:textId="77777777" w:rsidR="005F7F51" w:rsidRPr="009B73E1" w:rsidRDefault="005F7F51" w:rsidP="00B64C40">
      <w:pPr>
        <w:pStyle w:val="a3"/>
        <w:rPr>
          <w:rFonts w:ascii="Courier New" w:hAnsi="Courier New" w:cs="Courier New"/>
          <w:sz w:val="20"/>
          <w:szCs w:val="20"/>
        </w:rPr>
      </w:pPr>
    </w:p>
    <w:p w14:paraId="14749FEA" w14:textId="1FC47AAA" w:rsidR="00B64C40" w:rsidRPr="009723ED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B73E1">
        <w:rPr>
          <w:rFonts w:ascii="Courier New" w:hAnsi="Courier New" w:cs="Courier New"/>
          <w:sz w:val="20"/>
          <w:szCs w:val="20"/>
        </w:rPr>
        <w:t xml:space="preserve">    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a</w:t>
      </w:r>
      <w:r w:rsidRPr="009723ED">
        <w:rPr>
          <w:rFonts w:ascii="Courier New" w:hAnsi="Courier New" w:cs="Courier New"/>
          <w:sz w:val="20"/>
          <w:szCs w:val="20"/>
          <w:lang w:val="en-US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r w:rsidRPr="009723ED">
        <w:rPr>
          <w:rFonts w:ascii="Courier New" w:hAnsi="Courier New" w:cs="Courier New"/>
          <w:sz w:val="20"/>
          <w:szCs w:val="20"/>
          <w:lang w:val="en-US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append</w:t>
      </w:r>
      <w:r w:rsidRPr="009723ED">
        <w:rPr>
          <w:rFonts w:ascii="Courier New" w:hAnsi="Courier New" w:cs="Courier New"/>
          <w:sz w:val="20"/>
          <w:szCs w:val="20"/>
          <w:lang w:val="en-US"/>
        </w:rPr>
        <w:t>(</w:t>
      </w:r>
      <w:r w:rsidRPr="00B64C40">
        <w:rPr>
          <w:rFonts w:ascii="Courier New" w:hAnsi="Courier New" w:cs="Courier New"/>
          <w:sz w:val="20"/>
          <w:szCs w:val="20"/>
          <w:lang w:val="en-US"/>
        </w:rPr>
        <w:t>float</w:t>
      </w:r>
      <w:r w:rsidRPr="009723ED">
        <w:rPr>
          <w:rFonts w:ascii="Courier New" w:hAnsi="Courier New" w:cs="Courier New"/>
          <w:sz w:val="20"/>
          <w:szCs w:val="20"/>
          <w:lang w:val="en-US"/>
        </w:rPr>
        <w:t>(</w:t>
      </w:r>
      <w:r w:rsidRPr="00B64C40">
        <w:rPr>
          <w:rFonts w:ascii="Courier New" w:hAnsi="Courier New" w:cs="Courier New"/>
          <w:sz w:val="20"/>
          <w:szCs w:val="20"/>
          <w:lang w:val="en-US"/>
        </w:rPr>
        <w:t>x</w:t>
      </w:r>
      <w:r w:rsidRPr="009723ED">
        <w:rPr>
          <w:rFonts w:ascii="Courier New" w:hAnsi="Courier New" w:cs="Courier New"/>
          <w:sz w:val="20"/>
          <w:szCs w:val="20"/>
          <w:lang w:val="en-US"/>
        </w:rPr>
        <w:t>))</w:t>
      </w:r>
    </w:p>
    <w:p w14:paraId="59278B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9723ED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except ValueError:</w:t>
      </w:r>
    </w:p>
    <w:p w14:paraId="5D0F6B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0F4ECA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len(a_coefs) == 4:</w:t>
      </w:r>
    </w:p>
    <w:p w14:paraId="5CC530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Ionosphere coefs parsed successfully')</w:t>
      </w:r>
    </w:p>
    <w:p w14:paraId="13E7FE5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a_coefs[:-1]</w:t>
      </w:r>
    </w:p>
    <w:p w14:paraId="09EDFA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error parse coefs {a_coefs}')</w:t>
      </w:r>
    </w:p>
    <w:p w14:paraId="09BEAF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736773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2B540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E8B1B9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get_files_from_ftp_dir(dir: str, </w:t>
      </w:r>
    </w:p>
    <w:p w14:paraId="19ADC54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target_root: str, </w:t>
      </w:r>
    </w:p>
    <w:p w14:paraId="3A76C7D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tp_root: str, </w:t>
      </w:r>
    </w:p>
    <w:p w14:paraId="79DDEED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ormat: str, </w:t>
      </w:r>
    </w:p>
    <w:p w14:paraId="522025C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archive: str | None = None, </w:t>
      </w:r>
    </w:p>
    <w:p w14:paraId="36568A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tps: FTP_TLS | None = None) -&gt; None:</w:t>
      </w:r>
    </w:p>
    <w:p w14:paraId="2D21FFF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 not ftps:</w:t>
      </w:r>
    </w:p>
    <w:p w14:paraId="0C65E77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login()</w:t>
      </w:r>
    </w:p>
    <w:p w14:paraId="3B78ADA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urrent_dir = ftp_root + dir</w:t>
      </w:r>
    </w:p>
    <w:p w14:paraId="1FABF14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host_dir = target_root + dir</w:t>
      </w:r>
    </w:p>
    <w:p w14:paraId="225447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cwd(current_dir, ftps)</w:t>
      </w:r>
    </w:p>
    <w:p w14:paraId="165250F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EFA06D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makedirs(host_dir)</w:t>
      </w:r>
    </w:p>
    <w:p w14:paraId="08E5A6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FileExistsError:</w:t>
      </w:r>
    </w:p>
    <w:p w14:paraId="6D26A8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dir} already exists')</w:t>
      </w:r>
    </w:p>
    <w:p w14:paraId="3EFA304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getting all {format} files from {dir}')</w:t>
      </w:r>
    </w:p>
    <w:p w14:paraId="42DC52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get_directory_ftp(current_dir, ftps)</w:t>
      </w:r>
    </w:p>
    <w:p w14:paraId="1968840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[f for f in files if f.endswith(format + archive) and not path.exists(host_dir + f[:-len(archive)])]</w:t>
      </w:r>
    </w:p>
    <w:p w14:paraId="599D213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file in files:</w:t>
      </w:r>
    </w:p>
    <w:p w14:paraId="7C10D2D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download_file_ftp(current_dir, file, host_dir)</w:t>
      </w:r>
    </w:p>
    <w:p w14:paraId="2C7545F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ilename = host_dir + file</w:t>
      </w:r>
    </w:p>
    <w:p w14:paraId="2A0AEA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if archive == '.gz':</w:t>
      </w:r>
    </w:p>
    <w:p w14:paraId="7FD7F5A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unpack_gz_file(filename)</w:t>
      </w:r>
    </w:p>
    <w:p w14:paraId="1AF81FB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if archive == '.Z':</w:t>
      </w:r>
    </w:p>
    <w:p w14:paraId="3BE4DEA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unpack_z_file(filename)</w:t>
      </w:r>
    </w:p>
    <w:p w14:paraId="563DC71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1B0AA55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print('File is not archived of unknown archive format')</w:t>
      </w:r>
    </w:p>
    <w:p w14:paraId="1982E507" w14:textId="68FCF612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dir} downloaded successfully')</w:t>
      </w:r>
    </w:p>
    <w:p w14:paraId="408B6726" w14:textId="0AF8BCF0" w:rsidR="00D74D67" w:rsidRPr="008B3E26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</w:p>
    <w:sectPr w:rsidR="00D74D67" w:rsidRPr="008B3E26" w:rsidSect="00424AD9">
      <w:footerReference w:type="default" r:id="rId38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96A3A6" w14:textId="77777777" w:rsidR="0052011A" w:rsidRDefault="0052011A" w:rsidP="00424AD9">
      <w:pPr>
        <w:spacing w:after="0" w:line="240" w:lineRule="auto"/>
      </w:pPr>
      <w:r>
        <w:separator/>
      </w:r>
    </w:p>
  </w:endnote>
  <w:endnote w:type="continuationSeparator" w:id="0">
    <w:p w14:paraId="0865081F" w14:textId="77777777" w:rsidR="0052011A" w:rsidRDefault="0052011A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EndPr/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75ED06" w14:textId="77777777" w:rsidR="0052011A" w:rsidRDefault="0052011A" w:rsidP="00424AD9">
      <w:pPr>
        <w:spacing w:after="0" w:line="240" w:lineRule="auto"/>
      </w:pPr>
      <w:r>
        <w:separator/>
      </w:r>
    </w:p>
  </w:footnote>
  <w:footnote w:type="continuationSeparator" w:id="0">
    <w:p w14:paraId="0924639A" w14:textId="77777777" w:rsidR="0052011A" w:rsidRDefault="0052011A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777E8"/>
    <w:multiLevelType w:val="multilevel"/>
    <w:tmpl w:val="111A8186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97" w:hanging="1800"/>
      </w:pPr>
      <w:rPr>
        <w:rFonts w:hint="default"/>
      </w:rPr>
    </w:lvl>
  </w:abstractNum>
  <w:abstractNum w:abstractNumId="1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1410505"/>
    <w:multiLevelType w:val="hybridMultilevel"/>
    <w:tmpl w:val="2AD6CF24"/>
    <w:lvl w:ilvl="0" w:tplc="3CDAFE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7D2A7B"/>
    <w:multiLevelType w:val="multilevel"/>
    <w:tmpl w:val="DC006F7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 w16cid:durableId="1281496201">
    <w:abstractNumId w:val="1"/>
  </w:num>
  <w:num w:numId="2" w16cid:durableId="1935899518">
    <w:abstractNumId w:val="3"/>
  </w:num>
  <w:num w:numId="3" w16cid:durableId="1174146169">
    <w:abstractNumId w:val="2"/>
  </w:num>
  <w:num w:numId="4" w16cid:durableId="72248448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4854"/>
    <w:rsid w:val="000024CF"/>
    <w:rsid w:val="000149E4"/>
    <w:rsid w:val="00015CD5"/>
    <w:rsid w:val="00020EAD"/>
    <w:rsid w:val="00036595"/>
    <w:rsid w:val="000525B0"/>
    <w:rsid w:val="00071FD3"/>
    <w:rsid w:val="00080AF5"/>
    <w:rsid w:val="00081DF4"/>
    <w:rsid w:val="000872CF"/>
    <w:rsid w:val="000A0349"/>
    <w:rsid w:val="000A6B25"/>
    <w:rsid w:val="000B4A6F"/>
    <w:rsid w:val="000D131D"/>
    <w:rsid w:val="000D7C50"/>
    <w:rsid w:val="000E5772"/>
    <w:rsid w:val="000F0CD4"/>
    <w:rsid w:val="001123DE"/>
    <w:rsid w:val="0011374C"/>
    <w:rsid w:val="00132FCA"/>
    <w:rsid w:val="001361B7"/>
    <w:rsid w:val="001B00B1"/>
    <w:rsid w:val="001C0B5F"/>
    <w:rsid w:val="001C1CB3"/>
    <w:rsid w:val="001C6025"/>
    <w:rsid w:val="002367C9"/>
    <w:rsid w:val="002458DC"/>
    <w:rsid w:val="00262088"/>
    <w:rsid w:val="00276F39"/>
    <w:rsid w:val="00290270"/>
    <w:rsid w:val="002B48CD"/>
    <w:rsid w:val="002F0B4D"/>
    <w:rsid w:val="002F4F0B"/>
    <w:rsid w:val="0031176F"/>
    <w:rsid w:val="00314AB3"/>
    <w:rsid w:val="003218E0"/>
    <w:rsid w:val="00340F63"/>
    <w:rsid w:val="00350020"/>
    <w:rsid w:val="0035772E"/>
    <w:rsid w:val="0039203A"/>
    <w:rsid w:val="003C7002"/>
    <w:rsid w:val="003D040D"/>
    <w:rsid w:val="003E5715"/>
    <w:rsid w:val="00407CAA"/>
    <w:rsid w:val="00413F62"/>
    <w:rsid w:val="00424AD9"/>
    <w:rsid w:val="00431F53"/>
    <w:rsid w:val="004450B2"/>
    <w:rsid w:val="00450DEB"/>
    <w:rsid w:val="00483F5C"/>
    <w:rsid w:val="00486479"/>
    <w:rsid w:val="00491A5D"/>
    <w:rsid w:val="00492F7E"/>
    <w:rsid w:val="004A4AF6"/>
    <w:rsid w:val="004C2651"/>
    <w:rsid w:val="004D5E5A"/>
    <w:rsid w:val="004F7174"/>
    <w:rsid w:val="00506C66"/>
    <w:rsid w:val="0052011A"/>
    <w:rsid w:val="00542A1C"/>
    <w:rsid w:val="005535D6"/>
    <w:rsid w:val="0057280B"/>
    <w:rsid w:val="00583355"/>
    <w:rsid w:val="00590381"/>
    <w:rsid w:val="00592510"/>
    <w:rsid w:val="005A10C0"/>
    <w:rsid w:val="005B6CCF"/>
    <w:rsid w:val="005C53B2"/>
    <w:rsid w:val="005E4E0E"/>
    <w:rsid w:val="005F27AC"/>
    <w:rsid w:val="005F7F51"/>
    <w:rsid w:val="006216BE"/>
    <w:rsid w:val="00634854"/>
    <w:rsid w:val="00637F5B"/>
    <w:rsid w:val="006715F8"/>
    <w:rsid w:val="0068274F"/>
    <w:rsid w:val="006B322B"/>
    <w:rsid w:val="006C7750"/>
    <w:rsid w:val="006E11D3"/>
    <w:rsid w:val="006F7E76"/>
    <w:rsid w:val="00707AE1"/>
    <w:rsid w:val="00710AAB"/>
    <w:rsid w:val="0072260D"/>
    <w:rsid w:val="00766EB4"/>
    <w:rsid w:val="00775D50"/>
    <w:rsid w:val="007809CE"/>
    <w:rsid w:val="007825BA"/>
    <w:rsid w:val="00783CBD"/>
    <w:rsid w:val="00785B99"/>
    <w:rsid w:val="007B159C"/>
    <w:rsid w:val="007C26EE"/>
    <w:rsid w:val="007C6FC5"/>
    <w:rsid w:val="007D24A6"/>
    <w:rsid w:val="007D4D2F"/>
    <w:rsid w:val="00817A41"/>
    <w:rsid w:val="008266F9"/>
    <w:rsid w:val="0083422B"/>
    <w:rsid w:val="00840CCE"/>
    <w:rsid w:val="00875945"/>
    <w:rsid w:val="0088371B"/>
    <w:rsid w:val="008972D6"/>
    <w:rsid w:val="008B3E26"/>
    <w:rsid w:val="008B4C8E"/>
    <w:rsid w:val="008B647B"/>
    <w:rsid w:val="008D254E"/>
    <w:rsid w:val="008F55A7"/>
    <w:rsid w:val="00940AD3"/>
    <w:rsid w:val="00942AAD"/>
    <w:rsid w:val="00943E7B"/>
    <w:rsid w:val="0095340C"/>
    <w:rsid w:val="00955100"/>
    <w:rsid w:val="009704C3"/>
    <w:rsid w:val="009723ED"/>
    <w:rsid w:val="009B73E1"/>
    <w:rsid w:val="009E7DA8"/>
    <w:rsid w:val="00A16114"/>
    <w:rsid w:val="00A5544F"/>
    <w:rsid w:val="00A63B83"/>
    <w:rsid w:val="00A6575D"/>
    <w:rsid w:val="00A75CFB"/>
    <w:rsid w:val="00A93117"/>
    <w:rsid w:val="00A97882"/>
    <w:rsid w:val="00AA17ED"/>
    <w:rsid w:val="00AA5362"/>
    <w:rsid w:val="00AC0400"/>
    <w:rsid w:val="00AC17C6"/>
    <w:rsid w:val="00AC3FFA"/>
    <w:rsid w:val="00AC5666"/>
    <w:rsid w:val="00AE08E9"/>
    <w:rsid w:val="00AE5F2B"/>
    <w:rsid w:val="00B14694"/>
    <w:rsid w:val="00B20C25"/>
    <w:rsid w:val="00B40586"/>
    <w:rsid w:val="00B41F35"/>
    <w:rsid w:val="00B522B1"/>
    <w:rsid w:val="00B55C86"/>
    <w:rsid w:val="00B56046"/>
    <w:rsid w:val="00B64C40"/>
    <w:rsid w:val="00B65DF8"/>
    <w:rsid w:val="00B744F2"/>
    <w:rsid w:val="00B93199"/>
    <w:rsid w:val="00B97FF0"/>
    <w:rsid w:val="00BC4438"/>
    <w:rsid w:val="00BD7B07"/>
    <w:rsid w:val="00BF1971"/>
    <w:rsid w:val="00BF6635"/>
    <w:rsid w:val="00C23A02"/>
    <w:rsid w:val="00C25064"/>
    <w:rsid w:val="00C30182"/>
    <w:rsid w:val="00C425B8"/>
    <w:rsid w:val="00C67584"/>
    <w:rsid w:val="00C76BB7"/>
    <w:rsid w:val="00C77337"/>
    <w:rsid w:val="00C94C08"/>
    <w:rsid w:val="00CA293C"/>
    <w:rsid w:val="00CB10C2"/>
    <w:rsid w:val="00CC13F9"/>
    <w:rsid w:val="00CE3B47"/>
    <w:rsid w:val="00CF08FE"/>
    <w:rsid w:val="00D15269"/>
    <w:rsid w:val="00D23E4B"/>
    <w:rsid w:val="00D313FB"/>
    <w:rsid w:val="00D436E2"/>
    <w:rsid w:val="00D74D67"/>
    <w:rsid w:val="00D75515"/>
    <w:rsid w:val="00D832D8"/>
    <w:rsid w:val="00D85284"/>
    <w:rsid w:val="00DA2D7E"/>
    <w:rsid w:val="00DB5B6F"/>
    <w:rsid w:val="00DC14B8"/>
    <w:rsid w:val="00DD1E41"/>
    <w:rsid w:val="00DD54C1"/>
    <w:rsid w:val="00DF1DF1"/>
    <w:rsid w:val="00E06001"/>
    <w:rsid w:val="00E14A57"/>
    <w:rsid w:val="00E17FE3"/>
    <w:rsid w:val="00E325C8"/>
    <w:rsid w:val="00E33F5E"/>
    <w:rsid w:val="00E47CC2"/>
    <w:rsid w:val="00E64AC2"/>
    <w:rsid w:val="00E93B21"/>
    <w:rsid w:val="00EA5425"/>
    <w:rsid w:val="00ED3714"/>
    <w:rsid w:val="00F072D6"/>
    <w:rsid w:val="00F15BD9"/>
    <w:rsid w:val="00F20043"/>
    <w:rsid w:val="00F2462A"/>
    <w:rsid w:val="00F26421"/>
    <w:rsid w:val="00F43FDB"/>
    <w:rsid w:val="00F61FF5"/>
    <w:rsid w:val="00F807CA"/>
    <w:rsid w:val="00FB1E1B"/>
    <w:rsid w:val="00FB312B"/>
    <w:rsid w:val="00FB7F24"/>
    <w:rsid w:val="00FE2136"/>
    <w:rsid w:val="00FE7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docId w15:val="{4DFAFB6B-2AD9-4356-911A-3A853354F8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23ED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9B73E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9B73E1"/>
    <w:pPr>
      <w:tabs>
        <w:tab w:val="right" w:leader="dot" w:pos="9628"/>
      </w:tabs>
      <w:spacing w:after="100"/>
      <w:ind w:left="240" w:hanging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  <w:style w:type="character" w:styleId="af1">
    <w:name w:val="Placeholder Text"/>
    <w:basedOn w:val="a0"/>
    <w:uiPriority w:val="99"/>
    <w:semiHidden/>
    <w:rsid w:val="00F2462A"/>
    <w:rPr>
      <w:color w:val="808080"/>
    </w:rPr>
  </w:style>
  <w:style w:type="character" w:styleId="af2">
    <w:name w:val="FollowedHyperlink"/>
    <w:basedOn w:val="a0"/>
    <w:uiPriority w:val="99"/>
    <w:semiHidden/>
    <w:unhideWhenUsed/>
    <w:rsid w:val="00F807CA"/>
    <w:rPr>
      <w:color w:val="954F72" w:themeColor="followedHyperlink"/>
      <w:u w:val="single"/>
    </w:rPr>
  </w:style>
  <w:style w:type="character" w:customStyle="1" w:styleId="40">
    <w:name w:val="Заголовок 4 Знак"/>
    <w:basedOn w:val="a0"/>
    <w:link w:val="4"/>
    <w:uiPriority w:val="9"/>
    <w:rsid w:val="009B73E1"/>
    <w:rPr>
      <w:rFonts w:asciiTheme="majorHAnsi" w:eastAsiaTheme="majorEastAsia" w:hAnsiTheme="majorHAnsi" w:cstheme="majorBidi"/>
      <w:i/>
      <w:iCs/>
      <w:color w:val="2F5496" w:themeColor="accent1" w:themeShade="BF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8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8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7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7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3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0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3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2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2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851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6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9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1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05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1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4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0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21" Type="http://schemas.openxmlformats.org/officeDocument/2006/relationships/image" Target="media/image13.png"/><Relationship Id="rId34" Type="http://schemas.openxmlformats.org/officeDocument/2006/relationships/hyperlink" Target="http://www.gisa.ru/104204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www.gsc-europa.eu/support-to-developers/nequick-g-source-code" TargetMode="Externa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vestnik-glonass.ru/ugolok-chitatelya/glossariy/kommentarii.php?ID=914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www.csr.utexas.edu/texas_pwv/midterm/gabor/gps.html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8</TotalTime>
  <Pages>38</Pages>
  <Words>7246</Words>
  <Characters>41305</Characters>
  <Application>Microsoft Office Word</Application>
  <DocSecurity>0</DocSecurity>
  <Lines>344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10</cp:revision>
  <dcterms:created xsi:type="dcterms:W3CDTF">2022-05-04T04:25:00Z</dcterms:created>
  <dcterms:modified xsi:type="dcterms:W3CDTF">2022-06-28T04:48:00Z</dcterms:modified>
</cp:coreProperties>
</file>